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893ED2" w14:textId="77777777" w:rsidR="00F63309" w:rsidRDefault="00F91CDC">
      <w:pPr>
        <w:pStyle w:val="CRCoverPage"/>
        <w:tabs>
          <w:tab w:val="right" w:pos="9639"/>
        </w:tabs>
        <w:spacing w:after="0"/>
        <w:rPr>
          <w:b/>
          <w:i/>
          <w:sz w:val="28"/>
        </w:rPr>
      </w:pPr>
      <w:r>
        <w:rPr>
          <w:b/>
          <w:sz w:val="24"/>
        </w:rPr>
        <w:t>3GPP TSG-RAN WG2 Meeting #131-bis</w:t>
      </w:r>
      <w:r>
        <w:rPr>
          <w:b/>
          <w:i/>
          <w:sz w:val="28"/>
        </w:rPr>
        <w:tab/>
        <w:t>R2-</w:t>
      </w:r>
      <w:del w:id="0" w:author="post131b_v0" w:date="2025-10-22T14:10:00Z">
        <w:r>
          <w:rPr>
            <w:b/>
            <w:i/>
            <w:sz w:val="28"/>
          </w:rPr>
          <w:delText>2507029</w:delText>
        </w:r>
      </w:del>
      <w:ins w:id="1" w:author="post131b_v0" w:date="2025-10-22T14:10:00Z">
        <w:r>
          <w:rPr>
            <w:b/>
            <w:i/>
            <w:sz w:val="28"/>
          </w:rPr>
          <w:t>250xxxx</w:t>
        </w:r>
      </w:ins>
    </w:p>
    <w:p w14:paraId="4C893ED3" w14:textId="77777777" w:rsidR="00F63309" w:rsidRDefault="00F91CDC">
      <w:pPr>
        <w:pStyle w:val="CRCoverPage"/>
        <w:outlineLvl w:val="0"/>
        <w:rPr>
          <w:b/>
          <w:sz w:val="24"/>
        </w:rPr>
      </w:pPr>
      <w:r>
        <w:rPr>
          <w:b/>
          <w:sz w:val="24"/>
        </w:rPr>
        <w:t>Prague, Czech Republic, 13</w:t>
      </w:r>
      <w:r>
        <w:rPr>
          <w:b/>
          <w:sz w:val="24"/>
          <w:vertAlign w:val="superscript"/>
        </w:rPr>
        <w:t>th</w:t>
      </w:r>
      <w:r>
        <w:rPr>
          <w:b/>
          <w:sz w:val="24"/>
        </w:rPr>
        <w:t xml:space="preserve"> –17</w:t>
      </w:r>
      <w:r>
        <w:rPr>
          <w:b/>
          <w:sz w:val="24"/>
          <w:vertAlign w:val="superscript"/>
        </w:rPr>
        <w:t>th</w:t>
      </w:r>
      <w:r>
        <w:rPr>
          <w:b/>
          <w:sz w:val="24"/>
        </w:rPr>
        <w:t xml:space="preserve"> October,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63309" w14:paraId="4C893ED5" w14:textId="77777777">
        <w:tc>
          <w:tcPr>
            <w:tcW w:w="9641" w:type="dxa"/>
            <w:gridSpan w:val="9"/>
            <w:tcBorders>
              <w:top w:val="single" w:sz="4" w:space="0" w:color="auto"/>
              <w:left w:val="single" w:sz="4" w:space="0" w:color="auto"/>
              <w:right w:val="single" w:sz="4" w:space="0" w:color="auto"/>
            </w:tcBorders>
          </w:tcPr>
          <w:p w14:paraId="4C893ED4" w14:textId="77777777" w:rsidR="00F63309" w:rsidRDefault="00F91CDC">
            <w:pPr>
              <w:pStyle w:val="CRCoverPage"/>
              <w:spacing w:after="0"/>
              <w:jc w:val="right"/>
              <w:rPr>
                <w:i/>
              </w:rPr>
            </w:pPr>
            <w:r>
              <w:rPr>
                <w:i/>
                <w:sz w:val="14"/>
              </w:rPr>
              <w:t>CR-Form-v12.3</w:t>
            </w:r>
          </w:p>
        </w:tc>
      </w:tr>
      <w:tr w:rsidR="00F63309" w14:paraId="4C893ED7" w14:textId="77777777">
        <w:tc>
          <w:tcPr>
            <w:tcW w:w="9641" w:type="dxa"/>
            <w:gridSpan w:val="9"/>
            <w:tcBorders>
              <w:left w:val="single" w:sz="4" w:space="0" w:color="auto"/>
              <w:right w:val="single" w:sz="4" w:space="0" w:color="auto"/>
            </w:tcBorders>
          </w:tcPr>
          <w:p w14:paraId="4C893ED6" w14:textId="77777777" w:rsidR="00F63309" w:rsidRDefault="00F91CDC">
            <w:pPr>
              <w:pStyle w:val="CRCoverPage"/>
              <w:spacing w:after="0"/>
              <w:jc w:val="center"/>
            </w:pPr>
            <w:r>
              <w:rPr>
                <w:b/>
                <w:sz w:val="32"/>
              </w:rPr>
              <w:t>CHANGE REQUEST</w:t>
            </w:r>
          </w:p>
        </w:tc>
      </w:tr>
      <w:tr w:rsidR="00F63309" w14:paraId="4C893ED9" w14:textId="77777777">
        <w:tc>
          <w:tcPr>
            <w:tcW w:w="9641" w:type="dxa"/>
            <w:gridSpan w:val="9"/>
            <w:tcBorders>
              <w:left w:val="single" w:sz="4" w:space="0" w:color="auto"/>
              <w:right w:val="single" w:sz="4" w:space="0" w:color="auto"/>
            </w:tcBorders>
          </w:tcPr>
          <w:p w14:paraId="4C893ED8" w14:textId="77777777" w:rsidR="00F63309" w:rsidRDefault="00F63309">
            <w:pPr>
              <w:pStyle w:val="CRCoverPage"/>
              <w:spacing w:after="0"/>
              <w:rPr>
                <w:sz w:val="8"/>
                <w:szCs w:val="8"/>
              </w:rPr>
            </w:pPr>
          </w:p>
        </w:tc>
      </w:tr>
      <w:tr w:rsidR="00F63309" w14:paraId="4C893EE3" w14:textId="77777777">
        <w:tc>
          <w:tcPr>
            <w:tcW w:w="142" w:type="dxa"/>
            <w:tcBorders>
              <w:left w:val="single" w:sz="4" w:space="0" w:color="auto"/>
            </w:tcBorders>
          </w:tcPr>
          <w:p w14:paraId="4C893EDA" w14:textId="77777777" w:rsidR="00F63309" w:rsidRDefault="00F63309">
            <w:pPr>
              <w:pStyle w:val="CRCoverPage"/>
              <w:spacing w:after="0"/>
              <w:jc w:val="right"/>
            </w:pPr>
          </w:p>
        </w:tc>
        <w:tc>
          <w:tcPr>
            <w:tcW w:w="1559" w:type="dxa"/>
            <w:shd w:val="pct30" w:color="FFFF00" w:fill="auto"/>
          </w:tcPr>
          <w:p w14:paraId="4C893EDB" w14:textId="77777777" w:rsidR="00F63309" w:rsidRDefault="00F91CDC">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91</w:t>
            </w:r>
            <w:r>
              <w:rPr>
                <w:b/>
                <w:sz w:val="28"/>
              </w:rPr>
              <w:fldChar w:fldCharType="end"/>
            </w:r>
          </w:p>
        </w:tc>
        <w:tc>
          <w:tcPr>
            <w:tcW w:w="709" w:type="dxa"/>
          </w:tcPr>
          <w:p w14:paraId="4C893EDC" w14:textId="77777777" w:rsidR="00F63309" w:rsidRDefault="00F91CDC">
            <w:pPr>
              <w:pStyle w:val="CRCoverPage"/>
              <w:spacing w:after="0"/>
              <w:jc w:val="center"/>
            </w:pPr>
            <w:r>
              <w:rPr>
                <w:b/>
                <w:sz w:val="28"/>
              </w:rPr>
              <w:t>CR</w:t>
            </w:r>
          </w:p>
        </w:tc>
        <w:tc>
          <w:tcPr>
            <w:tcW w:w="1276" w:type="dxa"/>
            <w:shd w:val="pct30" w:color="FFFF00" w:fill="auto"/>
          </w:tcPr>
          <w:p w14:paraId="4C893EDD" w14:textId="77777777" w:rsidR="00F63309" w:rsidRDefault="00F91CDC">
            <w:pPr>
              <w:pStyle w:val="CRCoverPage"/>
              <w:spacing w:after="0"/>
            </w:pPr>
            <w:r>
              <w:rPr>
                <w:b/>
                <w:sz w:val="28"/>
              </w:rPr>
              <w:t>0001</w:t>
            </w:r>
          </w:p>
        </w:tc>
        <w:tc>
          <w:tcPr>
            <w:tcW w:w="709" w:type="dxa"/>
          </w:tcPr>
          <w:p w14:paraId="4C893EDE" w14:textId="77777777" w:rsidR="00F63309" w:rsidRDefault="00F91CDC">
            <w:pPr>
              <w:pStyle w:val="CRCoverPage"/>
              <w:tabs>
                <w:tab w:val="right" w:pos="625"/>
              </w:tabs>
              <w:spacing w:after="0"/>
              <w:jc w:val="center"/>
            </w:pPr>
            <w:r>
              <w:rPr>
                <w:b/>
                <w:bCs/>
                <w:sz w:val="28"/>
              </w:rPr>
              <w:t>rev</w:t>
            </w:r>
          </w:p>
        </w:tc>
        <w:tc>
          <w:tcPr>
            <w:tcW w:w="992" w:type="dxa"/>
            <w:shd w:val="pct30" w:color="FFFF00" w:fill="auto"/>
          </w:tcPr>
          <w:p w14:paraId="4C893EDF" w14:textId="77777777" w:rsidR="00F63309" w:rsidRDefault="00F91CDC">
            <w:pPr>
              <w:pStyle w:val="CRCoverPage"/>
              <w:spacing w:after="0"/>
              <w:jc w:val="center"/>
              <w:rPr>
                <w:b/>
              </w:rPr>
            </w:pPr>
            <w:ins w:id="2" w:author="post131b_v0" w:date="2025-10-22T16:28:00Z">
              <w:r>
                <w:rPr>
                  <w:b/>
                  <w:sz w:val="28"/>
                </w:rPr>
                <w:t>1</w:t>
              </w:r>
            </w:ins>
            <w:del w:id="3" w:author="post131b_v0" w:date="2025-10-22T16:28:00Z">
              <w:r>
                <w:rPr>
                  <w:b/>
                  <w:sz w:val="28"/>
                </w:rPr>
                <w:fldChar w:fldCharType="begin"/>
              </w:r>
              <w:r>
                <w:rPr>
                  <w:b/>
                  <w:sz w:val="28"/>
                </w:rPr>
                <w:delInstrText xml:space="preserve"> DOCPROPERTY  Revision  \* MERGEFORMAT </w:delInstrText>
              </w:r>
              <w:r>
                <w:rPr>
                  <w:b/>
                  <w:sz w:val="28"/>
                </w:rPr>
                <w:fldChar w:fldCharType="separate"/>
              </w:r>
              <w:r>
                <w:rPr>
                  <w:b/>
                  <w:sz w:val="28"/>
                </w:rPr>
                <w:delText>-</w:delText>
              </w:r>
              <w:r>
                <w:rPr>
                  <w:b/>
                  <w:sz w:val="28"/>
                </w:rPr>
                <w:fldChar w:fldCharType="end"/>
              </w:r>
            </w:del>
          </w:p>
        </w:tc>
        <w:tc>
          <w:tcPr>
            <w:tcW w:w="2410" w:type="dxa"/>
          </w:tcPr>
          <w:p w14:paraId="4C893EE0" w14:textId="77777777" w:rsidR="00F63309" w:rsidRDefault="00F91CDC">
            <w:pPr>
              <w:pStyle w:val="CRCoverPage"/>
              <w:tabs>
                <w:tab w:val="right" w:pos="1825"/>
              </w:tabs>
              <w:spacing w:after="0"/>
              <w:jc w:val="center"/>
            </w:pPr>
            <w:r>
              <w:rPr>
                <w:b/>
                <w:sz w:val="28"/>
                <w:szCs w:val="28"/>
              </w:rPr>
              <w:t>Current version:</w:t>
            </w:r>
          </w:p>
        </w:tc>
        <w:tc>
          <w:tcPr>
            <w:tcW w:w="1701" w:type="dxa"/>
            <w:shd w:val="pct30" w:color="FFFF00" w:fill="auto"/>
          </w:tcPr>
          <w:p w14:paraId="4C893EE1" w14:textId="77777777" w:rsidR="00F63309" w:rsidRDefault="00F91CDC">
            <w:pPr>
              <w:pStyle w:val="CRCoverPage"/>
              <w:spacing w:after="0"/>
              <w:jc w:val="center"/>
              <w:rPr>
                <w:sz w:val="28"/>
              </w:rPr>
            </w:pPr>
            <w:r>
              <w:rPr>
                <w:b/>
                <w:sz w:val="28"/>
              </w:rPr>
              <w:t>19.0.0</w:t>
            </w:r>
          </w:p>
        </w:tc>
        <w:tc>
          <w:tcPr>
            <w:tcW w:w="143" w:type="dxa"/>
            <w:tcBorders>
              <w:right w:val="single" w:sz="4" w:space="0" w:color="auto"/>
            </w:tcBorders>
          </w:tcPr>
          <w:p w14:paraId="4C893EE2" w14:textId="77777777" w:rsidR="00F63309" w:rsidRDefault="00F63309">
            <w:pPr>
              <w:pStyle w:val="CRCoverPage"/>
              <w:spacing w:after="0"/>
            </w:pPr>
          </w:p>
        </w:tc>
      </w:tr>
      <w:tr w:rsidR="00F63309" w14:paraId="4C893EE5" w14:textId="77777777">
        <w:tc>
          <w:tcPr>
            <w:tcW w:w="9641" w:type="dxa"/>
            <w:gridSpan w:val="9"/>
            <w:tcBorders>
              <w:left w:val="single" w:sz="4" w:space="0" w:color="auto"/>
              <w:right w:val="single" w:sz="4" w:space="0" w:color="auto"/>
            </w:tcBorders>
          </w:tcPr>
          <w:p w14:paraId="4C893EE4" w14:textId="77777777" w:rsidR="00F63309" w:rsidRDefault="00F63309">
            <w:pPr>
              <w:pStyle w:val="CRCoverPage"/>
              <w:spacing w:after="0"/>
            </w:pPr>
          </w:p>
        </w:tc>
      </w:tr>
      <w:tr w:rsidR="00F63309" w14:paraId="4C893EE7" w14:textId="77777777">
        <w:tc>
          <w:tcPr>
            <w:tcW w:w="9641" w:type="dxa"/>
            <w:gridSpan w:val="9"/>
            <w:tcBorders>
              <w:top w:val="single" w:sz="4" w:space="0" w:color="auto"/>
            </w:tcBorders>
          </w:tcPr>
          <w:p w14:paraId="4C893EE6" w14:textId="77777777" w:rsidR="00F63309" w:rsidRDefault="00F91CDC">
            <w:pPr>
              <w:pStyle w:val="CRCoverPage"/>
              <w:spacing w:after="0"/>
              <w:jc w:val="center"/>
              <w:rPr>
                <w:rFonts w:cs="Arial"/>
                <w:i/>
              </w:rPr>
            </w:pPr>
            <w:r>
              <w:rPr>
                <w:rFonts w:cs="Arial"/>
                <w:i/>
              </w:rPr>
              <w:t xml:space="preserve">For </w:t>
            </w:r>
            <w:hyperlink r:id="rId8" w:anchor="_blank" w:history="1">
              <w:r w:rsidR="00F63309">
                <w:rPr>
                  <w:rStyle w:val="Hyperlink"/>
                  <w:rFonts w:cs="Arial"/>
                  <w:b/>
                  <w:i/>
                  <w:color w:val="FF0000"/>
                </w:rPr>
                <w:t>HE</w:t>
              </w:r>
              <w:bookmarkStart w:id="4" w:name="_Hlt497126619"/>
              <w:r w:rsidR="00F63309">
                <w:rPr>
                  <w:rStyle w:val="Hyperlink"/>
                  <w:rFonts w:cs="Arial"/>
                  <w:b/>
                  <w:i/>
                  <w:color w:val="FF0000"/>
                </w:rPr>
                <w:t>L</w:t>
              </w:r>
              <w:bookmarkEnd w:id="4"/>
              <w:r w:rsidR="00F63309">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F63309">
                <w:rPr>
                  <w:rStyle w:val="Hyperlink"/>
                  <w:rFonts w:cs="Arial"/>
                  <w:i/>
                </w:rPr>
                <w:t>http://www.3gpp.org/Change-Requests</w:t>
              </w:r>
            </w:hyperlink>
            <w:r>
              <w:rPr>
                <w:rFonts w:cs="Arial"/>
                <w:i/>
              </w:rPr>
              <w:t>.</w:t>
            </w:r>
          </w:p>
        </w:tc>
      </w:tr>
      <w:tr w:rsidR="00F63309" w14:paraId="4C893EE9" w14:textId="77777777">
        <w:tc>
          <w:tcPr>
            <w:tcW w:w="9641" w:type="dxa"/>
            <w:gridSpan w:val="9"/>
          </w:tcPr>
          <w:p w14:paraId="4C893EE8" w14:textId="77777777" w:rsidR="00F63309" w:rsidRDefault="00F63309">
            <w:pPr>
              <w:pStyle w:val="CRCoverPage"/>
              <w:spacing w:after="0"/>
              <w:rPr>
                <w:sz w:val="8"/>
                <w:szCs w:val="8"/>
              </w:rPr>
            </w:pPr>
          </w:p>
        </w:tc>
      </w:tr>
    </w:tbl>
    <w:p w14:paraId="4C893EEA" w14:textId="77777777" w:rsidR="00F63309" w:rsidRDefault="00F6330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63309" w14:paraId="4C893EF4" w14:textId="77777777">
        <w:tc>
          <w:tcPr>
            <w:tcW w:w="2835" w:type="dxa"/>
          </w:tcPr>
          <w:p w14:paraId="4C893EEB" w14:textId="77777777" w:rsidR="00F63309" w:rsidRDefault="00F91CDC">
            <w:pPr>
              <w:pStyle w:val="CRCoverPage"/>
              <w:tabs>
                <w:tab w:val="right" w:pos="2751"/>
              </w:tabs>
              <w:spacing w:after="0"/>
              <w:rPr>
                <w:b/>
                <w:i/>
              </w:rPr>
            </w:pPr>
            <w:r>
              <w:rPr>
                <w:b/>
                <w:i/>
              </w:rPr>
              <w:t>Proposed change affects:</w:t>
            </w:r>
          </w:p>
        </w:tc>
        <w:tc>
          <w:tcPr>
            <w:tcW w:w="1418" w:type="dxa"/>
          </w:tcPr>
          <w:p w14:paraId="4C893EEC" w14:textId="77777777" w:rsidR="00F63309" w:rsidRDefault="00F91CD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893EED" w14:textId="77777777" w:rsidR="00F63309" w:rsidRDefault="00F63309">
            <w:pPr>
              <w:pStyle w:val="CRCoverPage"/>
              <w:spacing w:after="0"/>
              <w:jc w:val="center"/>
              <w:rPr>
                <w:b/>
                <w:caps/>
              </w:rPr>
            </w:pPr>
          </w:p>
        </w:tc>
        <w:tc>
          <w:tcPr>
            <w:tcW w:w="709" w:type="dxa"/>
            <w:tcBorders>
              <w:left w:val="single" w:sz="4" w:space="0" w:color="auto"/>
            </w:tcBorders>
          </w:tcPr>
          <w:p w14:paraId="4C893EEE" w14:textId="77777777" w:rsidR="00F63309" w:rsidRDefault="00F91CD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893EEF" w14:textId="77777777" w:rsidR="00F63309" w:rsidRDefault="00F91CDC">
            <w:pPr>
              <w:pStyle w:val="CRCoverPage"/>
              <w:spacing w:after="0"/>
              <w:jc w:val="center"/>
              <w:rPr>
                <w:b/>
                <w:caps/>
              </w:rPr>
            </w:pPr>
            <w:r>
              <w:rPr>
                <w:b/>
                <w:caps/>
              </w:rPr>
              <w:t>x</w:t>
            </w:r>
          </w:p>
        </w:tc>
        <w:tc>
          <w:tcPr>
            <w:tcW w:w="2126" w:type="dxa"/>
          </w:tcPr>
          <w:p w14:paraId="4C893EF0" w14:textId="77777777" w:rsidR="00F63309" w:rsidRDefault="00F91CD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C893EF1" w14:textId="77777777" w:rsidR="00F63309" w:rsidRDefault="00F91CDC">
            <w:pPr>
              <w:pStyle w:val="CRCoverPage"/>
              <w:spacing w:after="0"/>
              <w:jc w:val="center"/>
              <w:rPr>
                <w:b/>
                <w:caps/>
              </w:rPr>
            </w:pPr>
            <w:r>
              <w:rPr>
                <w:b/>
                <w:caps/>
              </w:rPr>
              <w:t>x</w:t>
            </w:r>
          </w:p>
        </w:tc>
        <w:tc>
          <w:tcPr>
            <w:tcW w:w="1418" w:type="dxa"/>
            <w:tcBorders>
              <w:left w:val="nil"/>
            </w:tcBorders>
          </w:tcPr>
          <w:p w14:paraId="4C893EF2" w14:textId="77777777" w:rsidR="00F63309" w:rsidRDefault="00F91CD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893EF3" w14:textId="77777777" w:rsidR="00F63309" w:rsidRDefault="00F63309">
            <w:pPr>
              <w:pStyle w:val="CRCoverPage"/>
              <w:spacing w:after="0"/>
              <w:jc w:val="center"/>
              <w:rPr>
                <w:b/>
                <w:bCs/>
                <w:caps/>
              </w:rPr>
            </w:pPr>
          </w:p>
        </w:tc>
      </w:tr>
    </w:tbl>
    <w:p w14:paraId="4C893EF5" w14:textId="77777777" w:rsidR="00F63309" w:rsidRDefault="00F6330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63309" w14:paraId="4C893EF7" w14:textId="77777777">
        <w:tc>
          <w:tcPr>
            <w:tcW w:w="9640" w:type="dxa"/>
            <w:gridSpan w:val="11"/>
          </w:tcPr>
          <w:p w14:paraId="4C893EF6" w14:textId="77777777" w:rsidR="00F63309" w:rsidRDefault="00F63309">
            <w:pPr>
              <w:pStyle w:val="CRCoverPage"/>
              <w:spacing w:after="0"/>
              <w:rPr>
                <w:sz w:val="8"/>
                <w:szCs w:val="8"/>
              </w:rPr>
            </w:pPr>
          </w:p>
        </w:tc>
      </w:tr>
      <w:tr w:rsidR="00F63309" w14:paraId="4C893EFA" w14:textId="77777777">
        <w:tc>
          <w:tcPr>
            <w:tcW w:w="1843" w:type="dxa"/>
            <w:tcBorders>
              <w:top w:val="single" w:sz="4" w:space="0" w:color="auto"/>
              <w:left w:val="single" w:sz="4" w:space="0" w:color="auto"/>
            </w:tcBorders>
          </w:tcPr>
          <w:p w14:paraId="4C893EF8" w14:textId="77777777" w:rsidR="00F63309" w:rsidRDefault="00F91CD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C893EF9" w14:textId="77777777" w:rsidR="00F63309" w:rsidRDefault="00F91CDC">
            <w:pPr>
              <w:pStyle w:val="CRCoverPage"/>
              <w:spacing w:after="0"/>
              <w:ind w:left="100"/>
            </w:pPr>
            <w:r>
              <w:t>A-IoT MAC rapporteur CR</w:t>
            </w:r>
          </w:p>
        </w:tc>
      </w:tr>
      <w:tr w:rsidR="00F63309" w14:paraId="4C893EFD" w14:textId="77777777">
        <w:tc>
          <w:tcPr>
            <w:tcW w:w="1843" w:type="dxa"/>
            <w:tcBorders>
              <w:left w:val="single" w:sz="4" w:space="0" w:color="auto"/>
            </w:tcBorders>
          </w:tcPr>
          <w:p w14:paraId="4C893EFB" w14:textId="77777777" w:rsidR="00F63309" w:rsidRDefault="00F63309">
            <w:pPr>
              <w:pStyle w:val="CRCoverPage"/>
              <w:spacing w:after="0"/>
              <w:rPr>
                <w:b/>
                <w:i/>
                <w:sz w:val="8"/>
                <w:szCs w:val="8"/>
              </w:rPr>
            </w:pPr>
          </w:p>
        </w:tc>
        <w:tc>
          <w:tcPr>
            <w:tcW w:w="7797" w:type="dxa"/>
            <w:gridSpan w:val="10"/>
            <w:tcBorders>
              <w:right w:val="single" w:sz="4" w:space="0" w:color="auto"/>
            </w:tcBorders>
          </w:tcPr>
          <w:p w14:paraId="4C893EFC" w14:textId="77777777" w:rsidR="00F63309" w:rsidRDefault="00F63309">
            <w:pPr>
              <w:pStyle w:val="CRCoverPage"/>
              <w:spacing w:after="0"/>
              <w:rPr>
                <w:sz w:val="8"/>
                <w:szCs w:val="8"/>
              </w:rPr>
            </w:pPr>
          </w:p>
        </w:tc>
      </w:tr>
      <w:tr w:rsidR="00F63309" w14:paraId="4C893F00" w14:textId="77777777">
        <w:tc>
          <w:tcPr>
            <w:tcW w:w="1843" w:type="dxa"/>
            <w:tcBorders>
              <w:left w:val="single" w:sz="4" w:space="0" w:color="auto"/>
            </w:tcBorders>
          </w:tcPr>
          <w:p w14:paraId="4C893EFE" w14:textId="77777777" w:rsidR="00F63309" w:rsidRDefault="00F91CD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C893EFF" w14:textId="77777777" w:rsidR="00F63309" w:rsidRDefault="00F91CDC">
            <w:pPr>
              <w:pStyle w:val="CRCoverPage"/>
              <w:spacing w:after="0"/>
              <w:ind w:left="100"/>
            </w:pPr>
            <w:r>
              <w:t xml:space="preserve">Huawei, </w:t>
            </w:r>
            <w:proofErr w:type="spellStart"/>
            <w:r>
              <w:t>HiSilcon</w:t>
            </w:r>
            <w:proofErr w:type="spellEnd"/>
          </w:p>
        </w:tc>
      </w:tr>
      <w:tr w:rsidR="00F63309" w14:paraId="4C893F03" w14:textId="77777777">
        <w:tc>
          <w:tcPr>
            <w:tcW w:w="1843" w:type="dxa"/>
            <w:tcBorders>
              <w:left w:val="single" w:sz="4" w:space="0" w:color="auto"/>
            </w:tcBorders>
          </w:tcPr>
          <w:p w14:paraId="4C893F01" w14:textId="77777777" w:rsidR="00F63309" w:rsidRDefault="00F91CD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893F02" w14:textId="77777777" w:rsidR="00F63309" w:rsidRDefault="00F91CDC">
            <w:pPr>
              <w:pStyle w:val="CRCoverPage"/>
              <w:spacing w:after="0"/>
              <w:ind w:left="100"/>
            </w:pPr>
            <w:r>
              <w:t>R2</w:t>
            </w:r>
          </w:p>
        </w:tc>
      </w:tr>
      <w:tr w:rsidR="00F63309" w14:paraId="4C893F06" w14:textId="77777777">
        <w:tc>
          <w:tcPr>
            <w:tcW w:w="1843" w:type="dxa"/>
            <w:tcBorders>
              <w:left w:val="single" w:sz="4" w:space="0" w:color="auto"/>
            </w:tcBorders>
          </w:tcPr>
          <w:p w14:paraId="4C893F04" w14:textId="77777777" w:rsidR="00F63309" w:rsidRDefault="00F63309">
            <w:pPr>
              <w:pStyle w:val="CRCoverPage"/>
              <w:spacing w:after="0"/>
              <w:rPr>
                <w:b/>
                <w:i/>
                <w:sz w:val="8"/>
                <w:szCs w:val="8"/>
              </w:rPr>
            </w:pPr>
          </w:p>
        </w:tc>
        <w:tc>
          <w:tcPr>
            <w:tcW w:w="7797" w:type="dxa"/>
            <w:gridSpan w:val="10"/>
            <w:tcBorders>
              <w:right w:val="single" w:sz="4" w:space="0" w:color="auto"/>
            </w:tcBorders>
          </w:tcPr>
          <w:p w14:paraId="4C893F05" w14:textId="77777777" w:rsidR="00F63309" w:rsidRDefault="00F63309">
            <w:pPr>
              <w:pStyle w:val="CRCoverPage"/>
              <w:spacing w:after="0"/>
              <w:rPr>
                <w:sz w:val="8"/>
                <w:szCs w:val="8"/>
              </w:rPr>
            </w:pPr>
          </w:p>
        </w:tc>
      </w:tr>
      <w:tr w:rsidR="00F63309" w14:paraId="4C893F0C" w14:textId="77777777">
        <w:tc>
          <w:tcPr>
            <w:tcW w:w="1843" w:type="dxa"/>
            <w:tcBorders>
              <w:left w:val="single" w:sz="4" w:space="0" w:color="auto"/>
            </w:tcBorders>
          </w:tcPr>
          <w:p w14:paraId="4C893F07" w14:textId="77777777" w:rsidR="00F63309" w:rsidRDefault="00F91CDC">
            <w:pPr>
              <w:pStyle w:val="CRCoverPage"/>
              <w:tabs>
                <w:tab w:val="right" w:pos="1759"/>
              </w:tabs>
              <w:spacing w:after="0"/>
              <w:rPr>
                <w:b/>
                <w:i/>
              </w:rPr>
            </w:pPr>
            <w:r>
              <w:rPr>
                <w:b/>
                <w:i/>
              </w:rPr>
              <w:t>Work item code:</w:t>
            </w:r>
          </w:p>
        </w:tc>
        <w:tc>
          <w:tcPr>
            <w:tcW w:w="3686" w:type="dxa"/>
            <w:gridSpan w:val="5"/>
            <w:shd w:val="pct30" w:color="FFFF00" w:fill="auto"/>
          </w:tcPr>
          <w:p w14:paraId="4C893F08" w14:textId="77777777" w:rsidR="00F63309" w:rsidRDefault="00F91CDC">
            <w:pPr>
              <w:pStyle w:val="CRCoverPage"/>
              <w:spacing w:after="0"/>
              <w:ind w:left="100"/>
            </w:pPr>
            <w:proofErr w:type="spellStart"/>
            <w:r>
              <w:t>Ambient_IoT_solutions</w:t>
            </w:r>
            <w:proofErr w:type="spellEnd"/>
            <w:r>
              <w:t>-Core</w:t>
            </w:r>
          </w:p>
        </w:tc>
        <w:tc>
          <w:tcPr>
            <w:tcW w:w="567" w:type="dxa"/>
            <w:tcBorders>
              <w:left w:val="nil"/>
            </w:tcBorders>
          </w:tcPr>
          <w:p w14:paraId="4C893F09" w14:textId="77777777" w:rsidR="00F63309" w:rsidRDefault="00F63309">
            <w:pPr>
              <w:pStyle w:val="CRCoverPage"/>
              <w:spacing w:after="0"/>
              <w:ind w:right="100"/>
            </w:pPr>
          </w:p>
        </w:tc>
        <w:tc>
          <w:tcPr>
            <w:tcW w:w="1417" w:type="dxa"/>
            <w:gridSpan w:val="3"/>
            <w:tcBorders>
              <w:left w:val="nil"/>
            </w:tcBorders>
          </w:tcPr>
          <w:p w14:paraId="4C893F0A" w14:textId="77777777" w:rsidR="00F63309" w:rsidRDefault="00F91CDC">
            <w:pPr>
              <w:pStyle w:val="CRCoverPage"/>
              <w:spacing w:after="0"/>
              <w:jc w:val="right"/>
            </w:pPr>
            <w:r>
              <w:rPr>
                <w:b/>
                <w:i/>
              </w:rPr>
              <w:t>Date:</w:t>
            </w:r>
          </w:p>
        </w:tc>
        <w:tc>
          <w:tcPr>
            <w:tcW w:w="2127" w:type="dxa"/>
            <w:tcBorders>
              <w:right w:val="single" w:sz="4" w:space="0" w:color="auto"/>
            </w:tcBorders>
            <w:shd w:val="pct30" w:color="FFFF00" w:fill="auto"/>
          </w:tcPr>
          <w:p w14:paraId="4C893F0B" w14:textId="77777777" w:rsidR="00F63309" w:rsidRDefault="00F91CDC">
            <w:pPr>
              <w:pStyle w:val="CRCoverPage"/>
              <w:spacing w:after="0"/>
              <w:ind w:left="100"/>
            </w:pPr>
            <w:r>
              <w:t>2028.10.03</w:t>
            </w:r>
          </w:p>
        </w:tc>
      </w:tr>
      <w:tr w:rsidR="00F63309" w14:paraId="4C893F12" w14:textId="77777777">
        <w:tc>
          <w:tcPr>
            <w:tcW w:w="1843" w:type="dxa"/>
            <w:tcBorders>
              <w:left w:val="single" w:sz="4" w:space="0" w:color="auto"/>
            </w:tcBorders>
          </w:tcPr>
          <w:p w14:paraId="4C893F0D" w14:textId="77777777" w:rsidR="00F63309" w:rsidRDefault="00F63309">
            <w:pPr>
              <w:pStyle w:val="CRCoverPage"/>
              <w:spacing w:after="0"/>
              <w:rPr>
                <w:b/>
                <w:i/>
                <w:sz w:val="8"/>
                <w:szCs w:val="8"/>
              </w:rPr>
            </w:pPr>
          </w:p>
        </w:tc>
        <w:tc>
          <w:tcPr>
            <w:tcW w:w="1986" w:type="dxa"/>
            <w:gridSpan w:val="4"/>
          </w:tcPr>
          <w:p w14:paraId="4C893F0E" w14:textId="77777777" w:rsidR="00F63309" w:rsidRDefault="00F63309">
            <w:pPr>
              <w:pStyle w:val="CRCoverPage"/>
              <w:spacing w:after="0"/>
              <w:rPr>
                <w:sz w:val="8"/>
                <w:szCs w:val="8"/>
              </w:rPr>
            </w:pPr>
          </w:p>
        </w:tc>
        <w:tc>
          <w:tcPr>
            <w:tcW w:w="2267" w:type="dxa"/>
            <w:gridSpan w:val="2"/>
          </w:tcPr>
          <w:p w14:paraId="4C893F0F" w14:textId="77777777" w:rsidR="00F63309" w:rsidRDefault="00F63309">
            <w:pPr>
              <w:pStyle w:val="CRCoverPage"/>
              <w:spacing w:after="0"/>
              <w:rPr>
                <w:sz w:val="8"/>
                <w:szCs w:val="8"/>
              </w:rPr>
            </w:pPr>
          </w:p>
        </w:tc>
        <w:tc>
          <w:tcPr>
            <w:tcW w:w="1417" w:type="dxa"/>
            <w:gridSpan w:val="3"/>
          </w:tcPr>
          <w:p w14:paraId="4C893F10" w14:textId="77777777" w:rsidR="00F63309" w:rsidRDefault="00F63309">
            <w:pPr>
              <w:pStyle w:val="CRCoverPage"/>
              <w:spacing w:after="0"/>
              <w:rPr>
                <w:sz w:val="8"/>
                <w:szCs w:val="8"/>
              </w:rPr>
            </w:pPr>
          </w:p>
        </w:tc>
        <w:tc>
          <w:tcPr>
            <w:tcW w:w="2127" w:type="dxa"/>
            <w:tcBorders>
              <w:right w:val="single" w:sz="4" w:space="0" w:color="auto"/>
            </w:tcBorders>
          </w:tcPr>
          <w:p w14:paraId="4C893F11" w14:textId="77777777" w:rsidR="00F63309" w:rsidRDefault="00F63309">
            <w:pPr>
              <w:pStyle w:val="CRCoverPage"/>
              <w:spacing w:after="0"/>
              <w:rPr>
                <w:sz w:val="8"/>
                <w:szCs w:val="8"/>
              </w:rPr>
            </w:pPr>
          </w:p>
        </w:tc>
      </w:tr>
      <w:tr w:rsidR="00F63309" w14:paraId="4C893F18" w14:textId="77777777">
        <w:trPr>
          <w:cantSplit/>
        </w:trPr>
        <w:tc>
          <w:tcPr>
            <w:tcW w:w="1843" w:type="dxa"/>
            <w:tcBorders>
              <w:left w:val="single" w:sz="4" w:space="0" w:color="auto"/>
            </w:tcBorders>
          </w:tcPr>
          <w:p w14:paraId="4C893F13" w14:textId="77777777" w:rsidR="00F63309" w:rsidRDefault="00F91CDC">
            <w:pPr>
              <w:pStyle w:val="CRCoverPage"/>
              <w:tabs>
                <w:tab w:val="right" w:pos="1759"/>
              </w:tabs>
              <w:spacing w:after="0"/>
              <w:rPr>
                <w:b/>
                <w:i/>
              </w:rPr>
            </w:pPr>
            <w:r>
              <w:rPr>
                <w:b/>
                <w:i/>
              </w:rPr>
              <w:t>Category:</w:t>
            </w:r>
          </w:p>
        </w:tc>
        <w:tc>
          <w:tcPr>
            <w:tcW w:w="851" w:type="dxa"/>
            <w:shd w:val="pct30" w:color="FFFF00" w:fill="auto"/>
          </w:tcPr>
          <w:p w14:paraId="4C893F14" w14:textId="77777777" w:rsidR="00F63309" w:rsidRDefault="00F91CDC">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4C893F15" w14:textId="77777777" w:rsidR="00F63309" w:rsidRDefault="00F63309">
            <w:pPr>
              <w:pStyle w:val="CRCoverPage"/>
              <w:spacing w:after="0"/>
            </w:pPr>
          </w:p>
        </w:tc>
        <w:tc>
          <w:tcPr>
            <w:tcW w:w="1417" w:type="dxa"/>
            <w:gridSpan w:val="3"/>
            <w:tcBorders>
              <w:left w:val="nil"/>
            </w:tcBorders>
          </w:tcPr>
          <w:p w14:paraId="4C893F16" w14:textId="77777777" w:rsidR="00F63309" w:rsidRDefault="00F91CDC">
            <w:pPr>
              <w:pStyle w:val="CRCoverPage"/>
              <w:spacing w:after="0"/>
              <w:jc w:val="right"/>
              <w:rPr>
                <w:b/>
                <w:i/>
              </w:rPr>
            </w:pPr>
            <w:r>
              <w:rPr>
                <w:b/>
                <w:i/>
              </w:rPr>
              <w:t>Release:</w:t>
            </w:r>
          </w:p>
        </w:tc>
        <w:tc>
          <w:tcPr>
            <w:tcW w:w="2127" w:type="dxa"/>
            <w:tcBorders>
              <w:right w:val="single" w:sz="4" w:space="0" w:color="auto"/>
            </w:tcBorders>
            <w:shd w:val="pct30" w:color="FFFF00" w:fill="auto"/>
          </w:tcPr>
          <w:p w14:paraId="4C893F17" w14:textId="77777777" w:rsidR="00F63309" w:rsidRDefault="00F91CDC">
            <w:pPr>
              <w:pStyle w:val="CRCoverPage"/>
              <w:spacing w:after="0"/>
              <w:ind w:left="100"/>
            </w:pPr>
            <w:r>
              <w:t>Rel-19</w:t>
            </w:r>
          </w:p>
        </w:tc>
      </w:tr>
      <w:tr w:rsidR="00F63309" w14:paraId="4C893F1D" w14:textId="77777777">
        <w:tc>
          <w:tcPr>
            <w:tcW w:w="1843" w:type="dxa"/>
            <w:tcBorders>
              <w:left w:val="single" w:sz="4" w:space="0" w:color="auto"/>
              <w:bottom w:val="single" w:sz="4" w:space="0" w:color="auto"/>
            </w:tcBorders>
          </w:tcPr>
          <w:p w14:paraId="4C893F19" w14:textId="77777777" w:rsidR="00F63309" w:rsidRDefault="00F63309">
            <w:pPr>
              <w:pStyle w:val="CRCoverPage"/>
              <w:spacing w:after="0"/>
              <w:rPr>
                <w:b/>
                <w:i/>
              </w:rPr>
            </w:pPr>
          </w:p>
        </w:tc>
        <w:tc>
          <w:tcPr>
            <w:tcW w:w="4677" w:type="dxa"/>
            <w:gridSpan w:val="8"/>
            <w:tcBorders>
              <w:bottom w:val="single" w:sz="4" w:space="0" w:color="auto"/>
            </w:tcBorders>
          </w:tcPr>
          <w:p w14:paraId="4C893F1A" w14:textId="77777777" w:rsidR="00F63309" w:rsidRDefault="00F91CD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893F1B" w14:textId="77777777" w:rsidR="00F63309" w:rsidRDefault="00F91CDC">
            <w:pPr>
              <w:pStyle w:val="CRCoverPage"/>
            </w:pPr>
            <w:r>
              <w:rPr>
                <w:sz w:val="18"/>
              </w:rPr>
              <w:t>Detailed explanations of the above categories can</w:t>
            </w:r>
            <w:r>
              <w:rPr>
                <w:sz w:val="18"/>
              </w:rPr>
              <w:br/>
              <w:t xml:space="preserve">be found in 3GPP </w:t>
            </w:r>
            <w:hyperlink r:id="rId10" w:history="1">
              <w:r w:rsidR="00F63309">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C893F1C" w14:textId="77777777" w:rsidR="00F63309" w:rsidRDefault="00F91CD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F63309" w14:paraId="4C893F20" w14:textId="77777777">
        <w:tc>
          <w:tcPr>
            <w:tcW w:w="1843" w:type="dxa"/>
          </w:tcPr>
          <w:p w14:paraId="4C893F1E" w14:textId="77777777" w:rsidR="00F63309" w:rsidRDefault="00F63309">
            <w:pPr>
              <w:pStyle w:val="CRCoverPage"/>
              <w:spacing w:after="0"/>
              <w:rPr>
                <w:b/>
                <w:i/>
                <w:sz w:val="8"/>
                <w:szCs w:val="8"/>
              </w:rPr>
            </w:pPr>
          </w:p>
        </w:tc>
        <w:tc>
          <w:tcPr>
            <w:tcW w:w="7797" w:type="dxa"/>
            <w:gridSpan w:val="10"/>
          </w:tcPr>
          <w:p w14:paraId="4C893F1F" w14:textId="77777777" w:rsidR="00F63309" w:rsidRDefault="00F63309">
            <w:pPr>
              <w:pStyle w:val="CRCoverPage"/>
              <w:spacing w:after="0"/>
              <w:rPr>
                <w:sz w:val="8"/>
                <w:szCs w:val="8"/>
              </w:rPr>
            </w:pPr>
          </w:p>
        </w:tc>
      </w:tr>
      <w:tr w:rsidR="00F63309" w14:paraId="4C893F24" w14:textId="77777777">
        <w:tc>
          <w:tcPr>
            <w:tcW w:w="2694" w:type="dxa"/>
            <w:gridSpan w:val="2"/>
            <w:tcBorders>
              <w:top w:val="single" w:sz="4" w:space="0" w:color="auto"/>
              <w:left w:val="single" w:sz="4" w:space="0" w:color="auto"/>
            </w:tcBorders>
          </w:tcPr>
          <w:p w14:paraId="4C893F21" w14:textId="77777777" w:rsidR="00F63309" w:rsidRDefault="00F91CD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893F22" w14:textId="77777777" w:rsidR="00F63309" w:rsidRDefault="00F91CDC">
            <w:pPr>
              <w:pStyle w:val="CRCoverPage"/>
              <w:spacing w:after="0"/>
              <w:ind w:left="100"/>
              <w:rPr>
                <w:ins w:id="5" w:author="post131b_Rapp1" w:date="2025-10-29T16:32:00Z"/>
              </w:rPr>
            </w:pPr>
            <w:ins w:id="6" w:author="post131b_Rapp1" w:date="2025-10-29T16:32:00Z">
              <w:r>
                <w:t>To capture RAN2 #131bis agreements.</w:t>
              </w:r>
            </w:ins>
          </w:p>
          <w:p w14:paraId="4C893F23" w14:textId="77777777" w:rsidR="00F63309" w:rsidRDefault="00F91CDC">
            <w:pPr>
              <w:pStyle w:val="CRCoverPage"/>
              <w:spacing w:after="0"/>
              <w:ind w:left="100"/>
            </w:pPr>
            <w:r>
              <w:t>To correct some editorial issues.</w:t>
            </w:r>
          </w:p>
        </w:tc>
      </w:tr>
      <w:tr w:rsidR="00F63309" w14:paraId="4C893F27" w14:textId="77777777">
        <w:tc>
          <w:tcPr>
            <w:tcW w:w="2694" w:type="dxa"/>
            <w:gridSpan w:val="2"/>
            <w:tcBorders>
              <w:left w:val="single" w:sz="4" w:space="0" w:color="auto"/>
            </w:tcBorders>
          </w:tcPr>
          <w:p w14:paraId="4C893F25"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26" w14:textId="77777777" w:rsidR="00F63309" w:rsidRDefault="00F63309">
            <w:pPr>
              <w:pStyle w:val="CRCoverPage"/>
              <w:spacing w:after="0"/>
              <w:rPr>
                <w:sz w:val="8"/>
                <w:szCs w:val="8"/>
              </w:rPr>
            </w:pPr>
          </w:p>
        </w:tc>
      </w:tr>
      <w:tr w:rsidR="00F63309" w14:paraId="4C893F2F" w14:textId="77777777">
        <w:tc>
          <w:tcPr>
            <w:tcW w:w="2694" w:type="dxa"/>
            <w:gridSpan w:val="2"/>
            <w:tcBorders>
              <w:left w:val="single" w:sz="4" w:space="0" w:color="auto"/>
            </w:tcBorders>
          </w:tcPr>
          <w:p w14:paraId="4C893F28" w14:textId="77777777" w:rsidR="00F63309" w:rsidRDefault="00F91CD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C893F29" w14:textId="77777777" w:rsidR="00F63309" w:rsidRDefault="00F91CDC">
            <w:pPr>
              <w:pStyle w:val="CRCoverPage"/>
              <w:spacing w:after="0"/>
              <w:ind w:left="100"/>
              <w:rPr>
                <w:ins w:id="7" w:author="post131b_Rapp1" w:date="2025-10-29T16:38:00Z"/>
              </w:rPr>
            </w:pPr>
            <w:ins w:id="8" w:author="post131b_Rapp1" w:date="2025-10-29T16:37:00Z">
              <w:r>
                <w:t xml:space="preserve">1. In clause </w:t>
              </w:r>
            </w:ins>
            <w:ins w:id="9" w:author="post131b_Rapp1" w:date="2025-10-29T16:38:00Z">
              <w:r>
                <w:t xml:space="preserve">6.2.1.1, added two new agreed field in </w:t>
              </w:r>
              <w:r>
                <w:rPr>
                  <w:i/>
                  <w:iCs/>
                </w:rPr>
                <w:t>A-IoT Paging</w:t>
              </w:r>
              <w:r>
                <w:t xml:space="preserve"> message, i.e., </w:t>
              </w:r>
              <w:r>
                <w:rPr>
                  <w:i/>
                  <w:iCs/>
                </w:rPr>
                <w:t>Security Parameter Present Indication</w:t>
              </w:r>
              <w:r>
                <w:t xml:space="preserve"> and </w:t>
              </w:r>
              <w:r>
                <w:rPr>
                  <w:i/>
                  <w:iCs/>
                </w:rPr>
                <w:t>Security Parameter</w:t>
              </w:r>
            </w:ins>
            <w:ins w:id="10" w:author="post131b_Rapp1" w:date="2025-10-29T16:45:00Z">
              <w:r>
                <w:t>;</w:t>
              </w:r>
            </w:ins>
          </w:p>
          <w:p w14:paraId="4C893F2A" w14:textId="77777777" w:rsidR="00F63309" w:rsidRDefault="00F91CDC">
            <w:pPr>
              <w:pStyle w:val="CRCoverPage"/>
              <w:spacing w:after="0"/>
              <w:ind w:left="100"/>
              <w:rPr>
                <w:ins w:id="11" w:author="post131b_Rapp1" w:date="2025-10-29T16:40:00Z"/>
              </w:rPr>
            </w:pPr>
            <w:ins w:id="12" w:author="post131b_Rapp1" w:date="2025-10-29T16:38:00Z">
              <w:r>
                <w:t xml:space="preserve">2. In clause </w:t>
              </w:r>
            </w:ins>
            <w:ins w:id="13" w:author="post131b_Rapp1" w:date="2025-10-29T16:39:00Z">
              <w:r>
                <w:t>5.3.1.3, added “</w:t>
              </w:r>
              <w:r>
                <w:rPr>
                  <w:color w:val="FF0000"/>
                  <w:u w:val="single"/>
                </w:rPr>
                <w:t xml:space="preserve">or </w:t>
              </w:r>
              <w:r>
                <w:rPr>
                  <w:i/>
                  <w:iCs/>
                  <w:color w:val="FF0000"/>
                  <w:u w:val="single"/>
                </w:rPr>
                <w:t xml:space="preserve">R2D Upper Layer Data Transfer </w:t>
              </w:r>
              <w:r>
                <w:rPr>
                  <w:color w:val="FF0000"/>
                  <w:u w:val="single"/>
                </w:rPr>
                <w:t>message addressed to the device</w:t>
              </w:r>
              <w:r>
                <w:t>” as another condition of stopping msg2 reception</w:t>
              </w:r>
            </w:ins>
            <w:ins w:id="14" w:author="post131b_Rapp1" w:date="2025-10-29T16:45:00Z">
              <w:r>
                <w:t>;</w:t>
              </w:r>
            </w:ins>
          </w:p>
          <w:p w14:paraId="4C893F2B" w14:textId="77777777" w:rsidR="00F63309" w:rsidRDefault="00F91CDC">
            <w:pPr>
              <w:pStyle w:val="CRCoverPage"/>
              <w:spacing w:after="0"/>
              <w:ind w:left="100"/>
              <w:rPr>
                <w:ins w:id="15" w:author="post131b_Rapp1" w:date="2025-10-29T16:42:00Z"/>
              </w:rPr>
            </w:pPr>
            <w:ins w:id="16" w:author="post131b_Rapp1" w:date="2025-10-29T16:40:00Z">
              <w:r>
                <w:t xml:space="preserve">3. In clause 6.2.1 and 6.2.2, for each R2D message and D2R message, </w:t>
              </w:r>
            </w:ins>
            <w:ins w:id="17" w:author="post131b_Rapp1" w:date="2025-10-29T16:42:00Z">
              <w:r>
                <w:t>added a length field and relevant value descriptions</w:t>
              </w:r>
            </w:ins>
            <w:ins w:id="18" w:author="post131b_Rapp1" w:date="2025-10-29T16:45:00Z">
              <w:r>
                <w:t>;</w:t>
              </w:r>
            </w:ins>
          </w:p>
          <w:p w14:paraId="4C893F2C" w14:textId="77777777" w:rsidR="00F63309" w:rsidRDefault="00F91CDC">
            <w:pPr>
              <w:pStyle w:val="CRCoverPage"/>
              <w:spacing w:after="0"/>
              <w:ind w:left="100"/>
              <w:rPr>
                <w:ins w:id="19" w:author="post131b_Rapp1" w:date="2025-10-29T16:42:00Z"/>
              </w:rPr>
            </w:pPr>
            <w:ins w:id="20" w:author="post131b_Rapp1" w:date="2025-10-29T16:42:00Z">
              <w:r>
                <w:t xml:space="preserve">4. In clause 6.1.1, </w:t>
              </w:r>
            </w:ins>
            <w:ins w:id="21" w:author="post131b_Rapp1" w:date="2025-10-29T16:43:00Z">
              <w:r>
                <w:t>abstracted some general views, including how to indicate optional field, how to interpret the real value of a codepoint</w:t>
              </w:r>
            </w:ins>
            <w:ins w:id="22" w:author="post131b_Rapp1" w:date="2025-10-29T16:44:00Z">
              <w:r>
                <w:t>, e</w:t>
              </w:r>
            </w:ins>
            <w:ins w:id="23" w:author="post131b_Rapp1" w:date="2025-10-29T16:45:00Z">
              <w:r>
                <w:t>tc.;</w:t>
              </w:r>
            </w:ins>
          </w:p>
          <w:p w14:paraId="4C893F2D" w14:textId="77777777" w:rsidR="00F63309" w:rsidRDefault="00F91CDC">
            <w:pPr>
              <w:pStyle w:val="CRCoverPage"/>
              <w:spacing w:after="0"/>
              <w:ind w:left="100"/>
              <w:rPr>
                <w:ins w:id="24" w:author="post131b_Rapp1" w:date="2025-10-29T16:43:00Z"/>
              </w:rPr>
            </w:pPr>
            <w:ins w:id="25" w:author="post131b_Rapp1" w:date="2025-10-29T16:42:00Z">
              <w:r>
                <w:t>5. In clause 6.1.2, moved message type</w:t>
              </w:r>
            </w:ins>
            <w:ins w:id="26" w:author="post131b_Rapp1" w:date="2025-10-29T16:43:00Z">
              <w:r>
                <w:t xml:space="preserve"> tables to a new sub</w:t>
              </w:r>
            </w:ins>
            <w:ins w:id="27" w:author="post131b_Rapp1" w:date="2025-10-29T16:46:00Z">
              <w:r>
                <w:t>-</w:t>
              </w:r>
            </w:ins>
            <w:ins w:id="28" w:author="post131b_Rapp1" w:date="2025-10-29T16:43:00Z">
              <w:r>
                <w:t>clause</w:t>
              </w:r>
            </w:ins>
            <w:ins w:id="29" w:author="post131b_Rapp1" w:date="2025-10-29T16:46:00Z">
              <w:r>
                <w:t>;</w:t>
              </w:r>
            </w:ins>
          </w:p>
          <w:p w14:paraId="4C893F2E" w14:textId="77777777" w:rsidR="00F63309" w:rsidRDefault="00F91CDC">
            <w:pPr>
              <w:pStyle w:val="CRCoverPage"/>
              <w:spacing w:after="0"/>
              <w:ind w:left="100"/>
            </w:pPr>
            <w:ins w:id="30" w:author="post131b_Rapp1" w:date="2025-10-29T16:45:00Z">
              <w:r>
                <w:t>6. In other clauses, made some clarifications and corrected some typos.</w:t>
              </w:r>
            </w:ins>
            <w:del w:id="31" w:author="post131b_Rapp1" w:date="2025-10-29T16:45:00Z">
              <w:r>
                <w:delText>To be updated…</w:delText>
              </w:r>
            </w:del>
          </w:p>
        </w:tc>
      </w:tr>
      <w:tr w:rsidR="00F63309" w14:paraId="4C893F32" w14:textId="77777777">
        <w:tc>
          <w:tcPr>
            <w:tcW w:w="2694" w:type="dxa"/>
            <w:gridSpan w:val="2"/>
            <w:tcBorders>
              <w:left w:val="single" w:sz="4" w:space="0" w:color="auto"/>
            </w:tcBorders>
          </w:tcPr>
          <w:p w14:paraId="4C893F30"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31" w14:textId="77777777" w:rsidR="00F63309" w:rsidRDefault="00F63309">
            <w:pPr>
              <w:pStyle w:val="CRCoverPage"/>
              <w:spacing w:after="0"/>
              <w:rPr>
                <w:sz w:val="8"/>
                <w:szCs w:val="8"/>
              </w:rPr>
            </w:pPr>
          </w:p>
        </w:tc>
      </w:tr>
      <w:tr w:rsidR="00F63309" w14:paraId="4C893F35" w14:textId="77777777">
        <w:tc>
          <w:tcPr>
            <w:tcW w:w="2694" w:type="dxa"/>
            <w:gridSpan w:val="2"/>
            <w:tcBorders>
              <w:left w:val="single" w:sz="4" w:space="0" w:color="auto"/>
              <w:bottom w:val="single" w:sz="4" w:space="0" w:color="auto"/>
            </w:tcBorders>
          </w:tcPr>
          <w:p w14:paraId="4C893F33" w14:textId="77777777" w:rsidR="00F63309" w:rsidRDefault="00F91CD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C893F34" w14:textId="77777777" w:rsidR="00F63309" w:rsidRDefault="00F91CDC">
            <w:pPr>
              <w:pStyle w:val="CRCoverPage"/>
              <w:spacing w:after="0"/>
              <w:ind w:left="100"/>
            </w:pPr>
            <w:r>
              <w:t>Some editorial issues remain in the specification.</w:t>
            </w:r>
          </w:p>
        </w:tc>
      </w:tr>
      <w:tr w:rsidR="00F63309" w14:paraId="4C893F38" w14:textId="77777777">
        <w:tc>
          <w:tcPr>
            <w:tcW w:w="2694" w:type="dxa"/>
            <w:gridSpan w:val="2"/>
          </w:tcPr>
          <w:p w14:paraId="4C893F36" w14:textId="77777777" w:rsidR="00F63309" w:rsidRDefault="00F63309">
            <w:pPr>
              <w:pStyle w:val="CRCoverPage"/>
              <w:spacing w:after="0"/>
              <w:rPr>
                <w:b/>
                <w:i/>
                <w:sz w:val="8"/>
                <w:szCs w:val="8"/>
              </w:rPr>
            </w:pPr>
          </w:p>
        </w:tc>
        <w:tc>
          <w:tcPr>
            <w:tcW w:w="6946" w:type="dxa"/>
            <w:gridSpan w:val="9"/>
          </w:tcPr>
          <w:p w14:paraId="4C893F37" w14:textId="77777777" w:rsidR="00F63309" w:rsidRDefault="00F63309">
            <w:pPr>
              <w:pStyle w:val="CRCoverPage"/>
              <w:spacing w:after="0"/>
              <w:rPr>
                <w:sz w:val="8"/>
                <w:szCs w:val="8"/>
              </w:rPr>
            </w:pPr>
          </w:p>
        </w:tc>
      </w:tr>
      <w:tr w:rsidR="00F63309" w14:paraId="4C893F3B" w14:textId="77777777">
        <w:tc>
          <w:tcPr>
            <w:tcW w:w="2694" w:type="dxa"/>
            <w:gridSpan w:val="2"/>
            <w:tcBorders>
              <w:top w:val="single" w:sz="4" w:space="0" w:color="auto"/>
              <w:left w:val="single" w:sz="4" w:space="0" w:color="auto"/>
            </w:tcBorders>
          </w:tcPr>
          <w:p w14:paraId="4C893F39" w14:textId="77777777" w:rsidR="00F63309" w:rsidRDefault="00F91CD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C893F3A" w14:textId="77777777" w:rsidR="00F63309" w:rsidRDefault="00F91CDC">
            <w:pPr>
              <w:pStyle w:val="CRCoverPage"/>
              <w:spacing w:after="0"/>
            </w:pPr>
            <w:ins w:id="32" w:author="post131b_Rapp1" w:date="2025-10-29T16:33:00Z">
              <w:r>
                <w:t xml:space="preserve">2, 3, 4.4, 5.1, 5.2, </w:t>
              </w:r>
            </w:ins>
            <w:ins w:id="33" w:author="post131b_Rapp1" w:date="2025-10-29T16:34:00Z">
              <w:r>
                <w:t>5.3.1.1, 5.3.1.3, 5.3.2, 5.4.2, 5.4.3, 5.4.4</w:t>
              </w:r>
            </w:ins>
            <w:ins w:id="34" w:author="post131b_Rapp1" w:date="2025-10-29T16:35:00Z">
              <w:r>
                <w:t xml:space="preserve">, </w:t>
              </w:r>
              <w:r>
                <w:rPr>
                  <w:lang w:eastAsia="zh-CN"/>
                </w:rPr>
                <w:t xml:space="preserve">5.5.2, 5.5.3, </w:t>
              </w:r>
              <w:r>
                <w:rPr>
                  <w:lang w:eastAsia="ko-KR"/>
                </w:rPr>
                <w:t xml:space="preserve">6.1.1, 6.1.2, </w:t>
              </w:r>
              <w:r>
                <w:t xml:space="preserve">6.2.1.1, </w:t>
              </w:r>
            </w:ins>
            <w:ins w:id="35" w:author="post131b_Rapp1" w:date="2025-10-29T16:36:00Z">
              <w:r>
                <w:t xml:space="preserve">6.2.1.2, 6.2.1.3, 6.2.1.4, 6.2.1.5, 6.2.1.6, 6.2.2.1, </w:t>
              </w:r>
            </w:ins>
            <w:ins w:id="36" w:author="post131b_Rapp1" w:date="2025-10-29T16:37:00Z">
              <w:r>
                <w:t>6.2.2.2.</w:t>
              </w:r>
            </w:ins>
            <w:del w:id="37" w:author="post131b_Rapp1" w:date="2025-10-29T16:37:00Z">
              <w:r>
                <w:delText>To be updated…</w:delText>
              </w:r>
            </w:del>
          </w:p>
        </w:tc>
      </w:tr>
      <w:tr w:rsidR="00F63309" w14:paraId="4C893F3E" w14:textId="77777777">
        <w:tc>
          <w:tcPr>
            <w:tcW w:w="2694" w:type="dxa"/>
            <w:gridSpan w:val="2"/>
            <w:tcBorders>
              <w:left w:val="single" w:sz="4" w:space="0" w:color="auto"/>
            </w:tcBorders>
          </w:tcPr>
          <w:p w14:paraId="4C893F3C"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3D" w14:textId="77777777" w:rsidR="00F63309" w:rsidRDefault="00F63309">
            <w:pPr>
              <w:pStyle w:val="CRCoverPage"/>
              <w:spacing w:after="0"/>
              <w:rPr>
                <w:sz w:val="8"/>
                <w:szCs w:val="8"/>
              </w:rPr>
            </w:pPr>
          </w:p>
        </w:tc>
      </w:tr>
      <w:tr w:rsidR="00F63309" w14:paraId="4C893F44" w14:textId="77777777">
        <w:tc>
          <w:tcPr>
            <w:tcW w:w="2694" w:type="dxa"/>
            <w:gridSpan w:val="2"/>
            <w:tcBorders>
              <w:left w:val="single" w:sz="4" w:space="0" w:color="auto"/>
            </w:tcBorders>
          </w:tcPr>
          <w:p w14:paraId="4C893F3F" w14:textId="77777777" w:rsidR="00F63309" w:rsidRDefault="00F6330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C893F40" w14:textId="77777777" w:rsidR="00F63309" w:rsidRDefault="00F91CD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C893F41" w14:textId="77777777" w:rsidR="00F63309" w:rsidRDefault="00F91CDC">
            <w:pPr>
              <w:pStyle w:val="CRCoverPage"/>
              <w:spacing w:after="0"/>
              <w:jc w:val="center"/>
              <w:rPr>
                <w:b/>
                <w:caps/>
              </w:rPr>
            </w:pPr>
            <w:r>
              <w:rPr>
                <w:b/>
                <w:caps/>
              </w:rPr>
              <w:t>N</w:t>
            </w:r>
          </w:p>
        </w:tc>
        <w:tc>
          <w:tcPr>
            <w:tcW w:w="2977" w:type="dxa"/>
            <w:gridSpan w:val="4"/>
          </w:tcPr>
          <w:p w14:paraId="4C893F42" w14:textId="77777777" w:rsidR="00F63309" w:rsidRDefault="00F63309">
            <w:pPr>
              <w:pStyle w:val="CRCoverPage"/>
              <w:tabs>
                <w:tab w:val="right" w:pos="2893"/>
              </w:tabs>
              <w:spacing w:after="0"/>
            </w:pPr>
          </w:p>
        </w:tc>
        <w:tc>
          <w:tcPr>
            <w:tcW w:w="3401" w:type="dxa"/>
            <w:gridSpan w:val="3"/>
            <w:tcBorders>
              <w:right w:val="single" w:sz="4" w:space="0" w:color="auto"/>
            </w:tcBorders>
            <w:shd w:val="clear" w:color="FFFF00" w:fill="auto"/>
          </w:tcPr>
          <w:p w14:paraId="4C893F43" w14:textId="77777777" w:rsidR="00F63309" w:rsidRDefault="00F63309">
            <w:pPr>
              <w:pStyle w:val="CRCoverPage"/>
              <w:spacing w:after="0"/>
              <w:ind w:left="99"/>
            </w:pPr>
          </w:p>
        </w:tc>
      </w:tr>
      <w:tr w:rsidR="00F63309" w14:paraId="4C893F4A" w14:textId="77777777">
        <w:tc>
          <w:tcPr>
            <w:tcW w:w="2694" w:type="dxa"/>
            <w:gridSpan w:val="2"/>
            <w:tcBorders>
              <w:left w:val="single" w:sz="4" w:space="0" w:color="auto"/>
            </w:tcBorders>
          </w:tcPr>
          <w:p w14:paraId="4C893F45" w14:textId="77777777" w:rsidR="00F63309" w:rsidRDefault="00F91CD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C893F46"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47" w14:textId="77777777" w:rsidR="00F63309" w:rsidRDefault="00F91CDC">
            <w:pPr>
              <w:pStyle w:val="CRCoverPage"/>
              <w:spacing w:after="0"/>
              <w:jc w:val="center"/>
              <w:rPr>
                <w:b/>
                <w:caps/>
              </w:rPr>
            </w:pPr>
            <w:r>
              <w:rPr>
                <w:b/>
                <w:caps/>
              </w:rPr>
              <w:t>x</w:t>
            </w:r>
          </w:p>
        </w:tc>
        <w:tc>
          <w:tcPr>
            <w:tcW w:w="2977" w:type="dxa"/>
            <w:gridSpan w:val="4"/>
          </w:tcPr>
          <w:p w14:paraId="4C893F48" w14:textId="77777777" w:rsidR="00F63309" w:rsidRDefault="00F91CD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C893F49" w14:textId="77777777" w:rsidR="00F63309" w:rsidRDefault="00F91CDC">
            <w:pPr>
              <w:pStyle w:val="CRCoverPage"/>
              <w:spacing w:after="0"/>
              <w:ind w:left="99"/>
            </w:pPr>
            <w:r>
              <w:t xml:space="preserve">TS/TR ... CR ... </w:t>
            </w:r>
          </w:p>
        </w:tc>
      </w:tr>
      <w:tr w:rsidR="00F63309" w14:paraId="4C893F50" w14:textId="77777777">
        <w:tc>
          <w:tcPr>
            <w:tcW w:w="2694" w:type="dxa"/>
            <w:gridSpan w:val="2"/>
            <w:tcBorders>
              <w:left w:val="single" w:sz="4" w:space="0" w:color="auto"/>
            </w:tcBorders>
          </w:tcPr>
          <w:p w14:paraId="4C893F4B" w14:textId="77777777" w:rsidR="00F63309" w:rsidRDefault="00F91CD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C893F4C"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4D" w14:textId="77777777" w:rsidR="00F63309" w:rsidRDefault="00F91CDC">
            <w:pPr>
              <w:pStyle w:val="CRCoverPage"/>
              <w:spacing w:after="0"/>
              <w:jc w:val="center"/>
              <w:rPr>
                <w:b/>
                <w:caps/>
              </w:rPr>
            </w:pPr>
            <w:r>
              <w:rPr>
                <w:b/>
                <w:caps/>
              </w:rPr>
              <w:t>x</w:t>
            </w:r>
          </w:p>
        </w:tc>
        <w:tc>
          <w:tcPr>
            <w:tcW w:w="2977" w:type="dxa"/>
            <w:gridSpan w:val="4"/>
          </w:tcPr>
          <w:p w14:paraId="4C893F4E" w14:textId="77777777" w:rsidR="00F63309" w:rsidRDefault="00F91CDC">
            <w:pPr>
              <w:pStyle w:val="CRCoverPage"/>
              <w:spacing w:after="0"/>
            </w:pPr>
            <w:r>
              <w:t xml:space="preserve"> Test specifications</w:t>
            </w:r>
          </w:p>
        </w:tc>
        <w:tc>
          <w:tcPr>
            <w:tcW w:w="3401" w:type="dxa"/>
            <w:gridSpan w:val="3"/>
            <w:tcBorders>
              <w:right w:val="single" w:sz="4" w:space="0" w:color="auto"/>
            </w:tcBorders>
            <w:shd w:val="pct30" w:color="FFFF00" w:fill="auto"/>
          </w:tcPr>
          <w:p w14:paraId="4C893F4F" w14:textId="77777777" w:rsidR="00F63309" w:rsidRDefault="00F91CDC">
            <w:pPr>
              <w:pStyle w:val="CRCoverPage"/>
              <w:spacing w:after="0"/>
              <w:ind w:left="99"/>
            </w:pPr>
            <w:r>
              <w:t xml:space="preserve">TS/TR ... CR ... </w:t>
            </w:r>
          </w:p>
        </w:tc>
      </w:tr>
      <w:tr w:rsidR="00F63309" w14:paraId="4C893F56" w14:textId="77777777">
        <w:tc>
          <w:tcPr>
            <w:tcW w:w="2694" w:type="dxa"/>
            <w:gridSpan w:val="2"/>
            <w:tcBorders>
              <w:left w:val="single" w:sz="4" w:space="0" w:color="auto"/>
            </w:tcBorders>
          </w:tcPr>
          <w:p w14:paraId="4C893F51" w14:textId="77777777" w:rsidR="00F63309" w:rsidRDefault="00F91CD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C893F52"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53" w14:textId="77777777" w:rsidR="00F63309" w:rsidRDefault="00F91CDC">
            <w:pPr>
              <w:pStyle w:val="CRCoverPage"/>
              <w:spacing w:after="0"/>
              <w:jc w:val="center"/>
              <w:rPr>
                <w:b/>
                <w:caps/>
              </w:rPr>
            </w:pPr>
            <w:r>
              <w:rPr>
                <w:b/>
                <w:caps/>
              </w:rPr>
              <w:t>x</w:t>
            </w:r>
          </w:p>
        </w:tc>
        <w:tc>
          <w:tcPr>
            <w:tcW w:w="2977" w:type="dxa"/>
            <w:gridSpan w:val="4"/>
          </w:tcPr>
          <w:p w14:paraId="4C893F54" w14:textId="77777777" w:rsidR="00F63309" w:rsidRDefault="00F91CDC">
            <w:pPr>
              <w:pStyle w:val="CRCoverPage"/>
              <w:spacing w:after="0"/>
            </w:pPr>
            <w:r>
              <w:t xml:space="preserve"> O&amp;M Specifications</w:t>
            </w:r>
          </w:p>
        </w:tc>
        <w:tc>
          <w:tcPr>
            <w:tcW w:w="3401" w:type="dxa"/>
            <w:gridSpan w:val="3"/>
            <w:tcBorders>
              <w:right w:val="single" w:sz="4" w:space="0" w:color="auto"/>
            </w:tcBorders>
            <w:shd w:val="pct30" w:color="FFFF00" w:fill="auto"/>
          </w:tcPr>
          <w:p w14:paraId="4C893F55" w14:textId="77777777" w:rsidR="00F63309" w:rsidRDefault="00F91CDC">
            <w:pPr>
              <w:pStyle w:val="CRCoverPage"/>
              <w:spacing w:after="0"/>
              <w:ind w:left="99"/>
            </w:pPr>
            <w:r>
              <w:t xml:space="preserve">TS/TR ... CR ... </w:t>
            </w:r>
          </w:p>
        </w:tc>
      </w:tr>
      <w:tr w:rsidR="00F63309" w14:paraId="4C893F59" w14:textId="77777777">
        <w:tc>
          <w:tcPr>
            <w:tcW w:w="2694" w:type="dxa"/>
            <w:gridSpan w:val="2"/>
            <w:tcBorders>
              <w:left w:val="single" w:sz="4" w:space="0" w:color="auto"/>
            </w:tcBorders>
          </w:tcPr>
          <w:p w14:paraId="4C893F57" w14:textId="77777777" w:rsidR="00F63309" w:rsidRDefault="00F63309">
            <w:pPr>
              <w:pStyle w:val="CRCoverPage"/>
              <w:spacing w:after="0"/>
              <w:rPr>
                <w:b/>
                <w:i/>
              </w:rPr>
            </w:pPr>
          </w:p>
        </w:tc>
        <w:tc>
          <w:tcPr>
            <w:tcW w:w="6946" w:type="dxa"/>
            <w:gridSpan w:val="9"/>
            <w:tcBorders>
              <w:right w:val="single" w:sz="4" w:space="0" w:color="auto"/>
            </w:tcBorders>
          </w:tcPr>
          <w:p w14:paraId="4C893F58" w14:textId="77777777" w:rsidR="00F63309" w:rsidRDefault="00F63309">
            <w:pPr>
              <w:pStyle w:val="CRCoverPage"/>
              <w:spacing w:after="0"/>
            </w:pPr>
          </w:p>
        </w:tc>
      </w:tr>
      <w:tr w:rsidR="00F63309" w14:paraId="4C893F5C" w14:textId="77777777">
        <w:tc>
          <w:tcPr>
            <w:tcW w:w="2694" w:type="dxa"/>
            <w:gridSpan w:val="2"/>
            <w:tcBorders>
              <w:left w:val="single" w:sz="4" w:space="0" w:color="auto"/>
              <w:bottom w:val="single" w:sz="4" w:space="0" w:color="auto"/>
            </w:tcBorders>
          </w:tcPr>
          <w:p w14:paraId="4C893F5A" w14:textId="77777777" w:rsidR="00F63309" w:rsidRDefault="00F91CD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C893F5B" w14:textId="77777777" w:rsidR="00F63309" w:rsidRDefault="00F63309">
            <w:pPr>
              <w:pStyle w:val="CRCoverPage"/>
              <w:spacing w:after="0"/>
              <w:ind w:left="100"/>
            </w:pPr>
          </w:p>
        </w:tc>
      </w:tr>
      <w:tr w:rsidR="00F63309" w14:paraId="4C893F5F" w14:textId="77777777">
        <w:tc>
          <w:tcPr>
            <w:tcW w:w="2694" w:type="dxa"/>
            <w:gridSpan w:val="2"/>
            <w:tcBorders>
              <w:top w:val="single" w:sz="4" w:space="0" w:color="auto"/>
              <w:bottom w:val="single" w:sz="4" w:space="0" w:color="auto"/>
            </w:tcBorders>
          </w:tcPr>
          <w:p w14:paraId="4C893F5D" w14:textId="77777777" w:rsidR="00F63309" w:rsidRDefault="00F6330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C893F5E" w14:textId="77777777" w:rsidR="00F63309" w:rsidRDefault="00F63309">
            <w:pPr>
              <w:pStyle w:val="CRCoverPage"/>
              <w:spacing w:after="0"/>
              <w:ind w:left="100"/>
              <w:rPr>
                <w:sz w:val="8"/>
                <w:szCs w:val="8"/>
              </w:rPr>
            </w:pPr>
          </w:p>
        </w:tc>
      </w:tr>
      <w:tr w:rsidR="00F63309" w14:paraId="4C893F62" w14:textId="77777777">
        <w:tc>
          <w:tcPr>
            <w:tcW w:w="2694" w:type="dxa"/>
            <w:gridSpan w:val="2"/>
            <w:tcBorders>
              <w:top w:val="single" w:sz="4" w:space="0" w:color="auto"/>
              <w:left w:val="single" w:sz="4" w:space="0" w:color="auto"/>
              <w:bottom w:val="single" w:sz="4" w:space="0" w:color="auto"/>
            </w:tcBorders>
          </w:tcPr>
          <w:p w14:paraId="4C893F60" w14:textId="77777777" w:rsidR="00F63309" w:rsidRDefault="00F91CD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893F61" w14:textId="77777777" w:rsidR="00F63309" w:rsidRDefault="00F63309">
            <w:pPr>
              <w:pStyle w:val="CRCoverPage"/>
              <w:spacing w:after="0"/>
              <w:ind w:left="100"/>
            </w:pPr>
          </w:p>
        </w:tc>
      </w:tr>
    </w:tbl>
    <w:p w14:paraId="4C893F63" w14:textId="77777777" w:rsidR="00F63309" w:rsidRDefault="00F63309">
      <w:pPr>
        <w:pStyle w:val="CRCoverPage"/>
        <w:spacing w:after="0"/>
        <w:rPr>
          <w:sz w:val="8"/>
          <w:szCs w:val="8"/>
        </w:rPr>
      </w:pPr>
    </w:p>
    <w:p w14:paraId="4C893F64" w14:textId="77777777" w:rsidR="00F63309" w:rsidRDefault="00F91CDC">
      <w:pPr>
        <w:pStyle w:val="Guidance"/>
        <w:rPr>
          <w:color w:val="auto"/>
        </w:rPr>
      </w:pPr>
      <w:r>
        <w:rPr>
          <w:color w:val="auto"/>
        </w:rPr>
        <w:br w:type="page"/>
      </w:r>
    </w:p>
    <w:p w14:paraId="4C893F65" w14:textId="77777777" w:rsidR="00F63309" w:rsidRDefault="00F91CDC">
      <w:pPr>
        <w:pStyle w:val="Heading1"/>
        <w:rPr>
          <w:lang w:eastAsia="zh-CN"/>
        </w:rPr>
      </w:pPr>
      <w:bookmarkStart w:id="38" w:name="definitions"/>
      <w:bookmarkStart w:id="39" w:name="foreword"/>
      <w:bookmarkStart w:id="40" w:name="_Toc210123413"/>
      <w:bookmarkStart w:id="41" w:name="_Toc197703322"/>
      <w:bookmarkStart w:id="42" w:name="_Toc208243575"/>
      <w:bookmarkStart w:id="43" w:name="_Toc197703323"/>
      <w:bookmarkEnd w:id="38"/>
      <w:bookmarkEnd w:id="39"/>
      <w:r>
        <w:lastRenderedPageBreak/>
        <w:t>2</w:t>
      </w:r>
      <w:r>
        <w:tab/>
        <w:t>References</w:t>
      </w:r>
      <w:bookmarkEnd w:id="40"/>
      <w:bookmarkEnd w:id="41"/>
    </w:p>
    <w:p w14:paraId="4C893F66" w14:textId="77777777" w:rsidR="00F63309" w:rsidRDefault="00F91CDC">
      <w:r>
        <w:t>The following documents contain provisions which, through reference in this text, constitute provisions of the present document.</w:t>
      </w:r>
    </w:p>
    <w:p w14:paraId="4C893F67" w14:textId="77777777" w:rsidR="00F63309" w:rsidRDefault="00F91CDC">
      <w:pPr>
        <w:pStyle w:val="B1"/>
      </w:pPr>
      <w:r>
        <w:t>-</w:t>
      </w:r>
      <w:r>
        <w:tab/>
        <w:t>References are either specific (identified by date of publication, edition number, version number, etc.) or non</w:t>
      </w:r>
      <w:r>
        <w:noBreakHyphen/>
        <w:t>specific.</w:t>
      </w:r>
    </w:p>
    <w:p w14:paraId="4C893F68" w14:textId="77777777" w:rsidR="00F63309" w:rsidRDefault="00F91CDC">
      <w:pPr>
        <w:pStyle w:val="B1"/>
      </w:pPr>
      <w:r>
        <w:t>-</w:t>
      </w:r>
      <w:r>
        <w:tab/>
        <w:t>For a specific reference, subsequent revisions do not apply.</w:t>
      </w:r>
    </w:p>
    <w:p w14:paraId="4C893F69" w14:textId="77777777" w:rsidR="00F63309" w:rsidRDefault="00F91CD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C893F6A" w14:textId="77777777" w:rsidR="00F63309" w:rsidRDefault="00F91CDC">
      <w:pPr>
        <w:pStyle w:val="EX"/>
      </w:pPr>
      <w:r>
        <w:t>[1]</w:t>
      </w:r>
      <w:r>
        <w:tab/>
        <w:t>3GPP TR 21.905: "Vocabulary for 3GPP Specifications".</w:t>
      </w:r>
    </w:p>
    <w:p w14:paraId="4C893F6B" w14:textId="77777777" w:rsidR="00F63309" w:rsidRDefault="00F91CDC">
      <w:pPr>
        <w:pStyle w:val="EX"/>
      </w:pPr>
      <w:r>
        <w:t>[2]</w:t>
      </w:r>
      <w:r>
        <w:tab/>
        <w:t>3GPP TS 38.291: "Ambient IoT Physical layer".</w:t>
      </w:r>
    </w:p>
    <w:p w14:paraId="4C893F6C" w14:textId="77777777" w:rsidR="00F63309" w:rsidRDefault="00F91CDC">
      <w:pPr>
        <w:pStyle w:val="EX"/>
      </w:pPr>
      <w:r>
        <w:rPr>
          <w:lang w:eastAsia="ko-KR"/>
        </w:rPr>
        <w:t>[3]</w:t>
      </w:r>
      <w:r>
        <w:rPr>
          <w:lang w:eastAsia="ko-KR"/>
        </w:rPr>
        <w:tab/>
      </w:r>
      <w:r>
        <w:t>3GPP TS 38.300: "NR; Overall description; Stage 2".</w:t>
      </w:r>
    </w:p>
    <w:p w14:paraId="4C893F6D" w14:textId="77777777" w:rsidR="00F63309" w:rsidRDefault="00F91CDC">
      <w:pPr>
        <w:pStyle w:val="EX"/>
        <w:rPr>
          <w:lang w:eastAsia="ko-KR"/>
        </w:rPr>
      </w:pPr>
      <w:r>
        <w:rPr>
          <w:lang w:eastAsia="ko-KR"/>
        </w:rPr>
        <w:t>[4]</w:t>
      </w:r>
      <w:r>
        <w:rPr>
          <w:lang w:eastAsia="ko-KR"/>
        </w:rPr>
        <w:tab/>
      </w:r>
      <w:r>
        <w:t>3GPP TS 23.369: "Architecture support for Ambient power-enabled Internet of Things; Stage 2".</w:t>
      </w:r>
    </w:p>
    <w:p w14:paraId="4C893F6E" w14:textId="77777777" w:rsidR="00F63309" w:rsidRDefault="00F91CDC">
      <w:pPr>
        <w:pStyle w:val="EX"/>
        <w:rPr>
          <w:ins w:id="44" w:author="post131b_v0" w:date="2025-10-22T14:23:00Z"/>
        </w:rPr>
      </w:pPr>
      <w:r>
        <w:rPr>
          <w:lang w:eastAsia="ko-KR"/>
        </w:rPr>
        <w:t>[5]</w:t>
      </w:r>
      <w:r>
        <w:rPr>
          <w:lang w:eastAsia="ko-KR"/>
        </w:rPr>
        <w:tab/>
      </w:r>
      <w:r>
        <w:t>3GPP TS 23.003: "Numbering, addressing and identification".</w:t>
      </w:r>
    </w:p>
    <w:p w14:paraId="4C893F6F" w14:textId="77777777" w:rsidR="00F63309" w:rsidRDefault="00F91CDC">
      <w:pPr>
        <w:pStyle w:val="EX"/>
      </w:pPr>
      <w:ins w:id="45" w:author="post131b_v0" w:date="2025-10-22T14:23:00Z">
        <w:r>
          <w:t>[6]</w:t>
        </w:r>
        <w:r>
          <w:tab/>
          <w:t>3GPP TS 33.3</w:t>
        </w:r>
      </w:ins>
      <w:ins w:id="46" w:author="post131b_v0" w:date="2025-10-22T14:24:00Z">
        <w:r>
          <w:t>69</w:t>
        </w:r>
      </w:ins>
      <w:ins w:id="47" w:author="post131b_v0" w:date="2025-10-22T14:23:00Z">
        <w:r>
          <w:t>:</w:t>
        </w:r>
      </w:ins>
      <w:ins w:id="48" w:author="post131b_v0" w:date="2025-10-22T14:24:00Z">
        <w:r>
          <w:t xml:space="preserve"> "</w:t>
        </w:r>
      </w:ins>
      <w:ins w:id="49" w:author="post131b_v0" w:date="2025-10-22T14:25:00Z">
        <w:r>
          <w:t>Security aspects of Ambient Internet of Things (AIoT) services for isolated private networks".</w:t>
        </w:r>
      </w:ins>
    </w:p>
    <w:p w14:paraId="4C893F70" w14:textId="77777777" w:rsidR="00F63309" w:rsidRDefault="00F91CDC">
      <w:pPr>
        <w:pStyle w:val="Heading1"/>
      </w:pPr>
      <w:r>
        <w:t>3</w:t>
      </w:r>
      <w:r>
        <w:tab/>
        <w:t>Definitions, symbols and abbreviations</w:t>
      </w:r>
      <w:bookmarkEnd w:id="42"/>
      <w:bookmarkEnd w:id="43"/>
    </w:p>
    <w:p w14:paraId="4C893F71" w14:textId="77777777" w:rsidR="00F63309" w:rsidRDefault="00F91CDC">
      <w:pPr>
        <w:pStyle w:val="Heading2"/>
      </w:pPr>
      <w:bookmarkStart w:id="50" w:name="_Toc208243576"/>
      <w:bookmarkStart w:id="51" w:name="_Toc197703324"/>
      <w:r>
        <w:t>3.1</w:t>
      </w:r>
      <w:r>
        <w:tab/>
        <w:t>Definitions</w:t>
      </w:r>
      <w:bookmarkEnd w:id="50"/>
      <w:bookmarkEnd w:id="51"/>
    </w:p>
    <w:p w14:paraId="4C893F72" w14:textId="77777777" w:rsidR="00F63309" w:rsidRDefault="00F91CDC">
      <w:r>
        <w:t>For the purposes of the present document, the terms and definitions given in TR 21.905 [1] and the following apply. A term defined in the present document takes precedence over the definition of the same term, if any, in TR 21.905 [1].</w:t>
      </w:r>
    </w:p>
    <w:p w14:paraId="4C893F73" w14:textId="77777777" w:rsidR="00F63309" w:rsidRDefault="00F91CDC">
      <w:pPr>
        <w:rPr>
          <w:rFonts w:eastAsia="DengXian"/>
          <w:bCs/>
        </w:rPr>
      </w:pPr>
      <w:r>
        <w:rPr>
          <w:b/>
          <w:lang w:eastAsia="ko-KR"/>
        </w:rPr>
        <w:t>Access occasion:</w:t>
      </w:r>
      <w:r>
        <w:rPr>
          <w:bCs/>
          <w:lang w:eastAsia="ko-KR"/>
        </w:rPr>
        <w:t xml:space="preserve"> </w:t>
      </w:r>
      <w:r>
        <w:t xml:space="preserve">A time-frequency resource for device(s) to transmit Msg1 (i.e., the </w:t>
      </w:r>
      <w:r>
        <w:rPr>
          <w:i/>
          <w:iCs/>
        </w:rPr>
        <w:t>Access</w:t>
      </w:r>
      <w:r>
        <w:t xml:space="preserve"> </w:t>
      </w:r>
      <w:r>
        <w:rPr>
          <w:i/>
          <w:iCs/>
        </w:rPr>
        <w:t>Random ID</w:t>
      </w:r>
      <w:r>
        <w:t xml:space="preserve"> message) during a CBRA procedure</w:t>
      </w:r>
      <w:r>
        <w:rPr>
          <w:rFonts w:eastAsia="DengXian"/>
          <w:bCs/>
        </w:rPr>
        <w:t>.</w:t>
      </w:r>
    </w:p>
    <w:p w14:paraId="4C893F74" w14:textId="77777777" w:rsidR="00F63309" w:rsidRDefault="00F91CDC">
      <w:pPr>
        <w:rPr>
          <w:lang w:eastAsia="ja-JP"/>
        </w:rPr>
      </w:pPr>
      <w:r>
        <w:rPr>
          <w:b/>
          <w:bCs/>
          <w:lang w:eastAsia="ko-KR"/>
        </w:rPr>
        <w:t xml:space="preserve">AS ID: </w:t>
      </w:r>
      <w:r>
        <w:rPr>
          <w:lang w:eastAsia="ko-KR"/>
        </w:rPr>
        <w:t>The AS layer identifier to address the specific device for R2D reception and D2R scheduling</w:t>
      </w:r>
      <w:ins w:id="52" w:author="Huawei, HiSilicon" w:date="2025-09-24T19:17:00Z">
        <w:r>
          <w:rPr>
            <w:lang w:eastAsia="ko-KR"/>
          </w:rPr>
          <w:t>,</w:t>
        </w:r>
      </w:ins>
      <w:ins w:id="53" w:author="Huawei, HiSilicon" w:date="2025-09-24T19:16:00Z">
        <w:r>
          <w:rPr>
            <w:lang w:eastAsia="ko-KR"/>
          </w:rPr>
          <w:t xml:space="preserve"> and to identify a specific device in the </w:t>
        </w:r>
        <w:r>
          <w:rPr>
            <w:i/>
            <w:iCs/>
            <w:lang w:eastAsia="ko-KR"/>
          </w:rPr>
          <w:t xml:space="preserve">NACK </w:t>
        </w:r>
      </w:ins>
      <w:ins w:id="54" w:author="Huawei, HiSilicon" w:date="2025-09-24T19:17:00Z">
        <w:r>
          <w:rPr>
            <w:i/>
            <w:iCs/>
            <w:lang w:eastAsia="ko-KR"/>
          </w:rPr>
          <w:t>Feedback</w:t>
        </w:r>
        <w:r>
          <w:rPr>
            <w:lang w:eastAsia="ko-KR"/>
          </w:rPr>
          <w:t xml:space="preserve"> message</w:t>
        </w:r>
      </w:ins>
      <w:r>
        <w:rPr>
          <w:lang w:eastAsia="ko-KR"/>
        </w:rPr>
        <w:t xml:space="preserve">. </w:t>
      </w:r>
    </w:p>
    <w:p w14:paraId="4C893F75" w14:textId="77777777" w:rsidR="00F63309" w:rsidRDefault="00F91CDC">
      <w:pPr>
        <w:rPr>
          <w:b/>
          <w:lang w:eastAsia="ko-KR"/>
        </w:rPr>
      </w:pPr>
      <w:r>
        <w:rPr>
          <w:b/>
          <w:lang w:eastAsia="ko-KR"/>
        </w:rPr>
        <w:t>Device:</w:t>
      </w:r>
      <w:r>
        <w:rPr>
          <w:bCs/>
          <w:lang w:eastAsia="ko-KR"/>
        </w:rPr>
        <w:t xml:space="preserve"> </w:t>
      </w:r>
      <w:r>
        <w:rPr>
          <w:rFonts w:hint="eastAsia"/>
          <w:bCs/>
        </w:rPr>
        <w:t xml:space="preserve">A device that supports </w:t>
      </w:r>
      <w:r>
        <w:rPr>
          <w:rFonts w:hint="eastAsia"/>
        </w:rPr>
        <w:t xml:space="preserve">A-IoT radio interface towards reader, as defined in </w:t>
      </w:r>
      <w:r>
        <w:t>TS 38.300 [3]</w:t>
      </w:r>
      <w:r>
        <w:rPr>
          <w:rFonts w:hint="eastAsia"/>
        </w:rPr>
        <w:t>.</w:t>
      </w:r>
    </w:p>
    <w:p w14:paraId="4C893F76" w14:textId="77777777" w:rsidR="00F63309" w:rsidRDefault="00F91CDC">
      <w:pPr>
        <w:rPr>
          <w:lang w:eastAsia="ko-KR"/>
        </w:rPr>
      </w:pPr>
      <w:r>
        <w:rPr>
          <w:b/>
          <w:lang w:eastAsia="ko-KR"/>
        </w:rPr>
        <w:t>Reader:</w:t>
      </w:r>
      <w:r>
        <w:rPr>
          <w:bCs/>
          <w:lang w:eastAsia="ko-KR"/>
        </w:rPr>
        <w:t xml:space="preserve"> A r</w:t>
      </w:r>
      <w:r>
        <w:rPr>
          <w:rFonts w:hint="eastAsia"/>
        </w:rPr>
        <w:t xml:space="preserve">eader providing A-IoT protocol terminations towards the A-IoT device, as defined in </w:t>
      </w:r>
      <w:r>
        <w:t>TS 38.300 [3]</w:t>
      </w:r>
      <w:r>
        <w:rPr>
          <w:rFonts w:hint="eastAsia"/>
        </w:rPr>
        <w:t>.</w:t>
      </w:r>
    </w:p>
    <w:p w14:paraId="4C893F77" w14:textId="77777777" w:rsidR="00F63309" w:rsidRDefault="00F91CDC">
      <w:pPr>
        <w:pStyle w:val="Heading2"/>
      </w:pPr>
      <w:bookmarkStart w:id="55" w:name="_Toc197703325"/>
      <w:bookmarkStart w:id="56" w:name="_Toc208243577"/>
      <w:r>
        <w:t>3.2</w:t>
      </w:r>
      <w:r>
        <w:tab/>
        <w:t>Abbreviations</w:t>
      </w:r>
      <w:bookmarkEnd w:id="55"/>
      <w:bookmarkEnd w:id="56"/>
    </w:p>
    <w:p w14:paraId="4C893F78" w14:textId="77777777" w:rsidR="00F63309" w:rsidRDefault="00F91CDC">
      <w:r>
        <w:t>For the purposes of the present document, the abbreviations given in TR 21.905 [1] and the following apply. An abbreviation defined in the present document takes precedence over the definition of the same abbreviation, if any, in TR 21.905 [1].</w:t>
      </w:r>
    </w:p>
    <w:p w14:paraId="4C893F79" w14:textId="77777777" w:rsidR="00F63309" w:rsidRDefault="00F91CDC">
      <w:pPr>
        <w:pStyle w:val="EW"/>
      </w:pPr>
      <w:r>
        <w:t>A-IoT</w:t>
      </w:r>
      <w:r>
        <w:tab/>
        <w:t>Ambient IoT</w:t>
      </w:r>
    </w:p>
    <w:p w14:paraId="4C893F7A" w14:textId="77777777" w:rsidR="00F63309" w:rsidRDefault="00F91CDC">
      <w:pPr>
        <w:pStyle w:val="EW"/>
      </w:pPr>
      <w:r>
        <w:rPr>
          <w:rFonts w:hint="eastAsia"/>
        </w:rPr>
        <w:t>CBRA</w:t>
      </w:r>
      <w:r>
        <w:tab/>
        <w:t>Contention-Based Random Access</w:t>
      </w:r>
    </w:p>
    <w:p w14:paraId="4C893F7B" w14:textId="77777777" w:rsidR="00F63309" w:rsidRDefault="00F91CDC">
      <w:pPr>
        <w:pStyle w:val="EW"/>
      </w:pPr>
      <w:r>
        <w:t>CFA</w:t>
      </w:r>
      <w:r>
        <w:tab/>
        <w:t>Contention-Free Access</w:t>
      </w:r>
    </w:p>
    <w:p w14:paraId="4C893F7C" w14:textId="77777777" w:rsidR="00F63309" w:rsidRDefault="00F91CDC">
      <w:pPr>
        <w:pStyle w:val="EW"/>
      </w:pPr>
      <w:r>
        <w:t>D2R</w:t>
      </w:r>
      <w:r>
        <w:tab/>
        <w:t>Device to reader</w:t>
      </w:r>
    </w:p>
    <w:p w14:paraId="4C893F7D" w14:textId="77777777" w:rsidR="00F63309" w:rsidRDefault="00F91CDC">
      <w:pPr>
        <w:pStyle w:val="EW"/>
      </w:pPr>
      <w:r>
        <w:t>IoT</w:t>
      </w:r>
      <w:r>
        <w:tab/>
        <w:t>Internet of Things</w:t>
      </w:r>
    </w:p>
    <w:p w14:paraId="4C893F7E" w14:textId="77777777" w:rsidR="00F63309" w:rsidRDefault="00F91CDC">
      <w:pPr>
        <w:pStyle w:val="EW"/>
      </w:pPr>
      <w:r>
        <w:t>PDRCH</w:t>
      </w:r>
      <w:r>
        <w:tab/>
        <w:t>Physical D2R channel</w:t>
      </w:r>
    </w:p>
    <w:p w14:paraId="4C893F7F" w14:textId="77777777" w:rsidR="00F63309" w:rsidRDefault="00F91CDC">
      <w:pPr>
        <w:pStyle w:val="EW"/>
      </w:pPr>
      <w:r>
        <w:t>PRDCH</w:t>
      </w:r>
      <w:r>
        <w:tab/>
        <w:t>Physical R2D channel</w:t>
      </w:r>
    </w:p>
    <w:p w14:paraId="4C893F80" w14:textId="77777777" w:rsidR="00F63309" w:rsidRDefault="00F91CDC">
      <w:pPr>
        <w:pStyle w:val="EW"/>
      </w:pPr>
      <w:r>
        <w:t>R2D</w:t>
      </w:r>
      <w:r>
        <w:tab/>
        <w:t>Reader to device</w:t>
      </w:r>
    </w:p>
    <w:p w14:paraId="4C893F81" w14:textId="77777777" w:rsidR="00F63309" w:rsidRDefault="00F91CDC">
      <w:pPr>
        <w:pStyle w:val="EW"/>
        <w:rPr>
          <w:lang w:val="en-US"/>
        </w:rPr>
      </w:pPr>
      <w:bookmarkStart w:id="57" w:name="OLE_LINK8"/>
      <w:r>
        <w:rPr>
          <w:rFonts w:hint="eastAsia"/>
        </w:rPr>
        <w:t>T</w:t>
      </w:r>
      <w:r>
        <w:t>BS</w:t>
      </w:r>
      <w:r>
        <w:tab/>
        <w:t>Transport Block Size</w:t>
      </w:r>
    </w:p>
    <w:p w14:paraId="4C893F82" w14:textId="77777777" w:rsidR="00F63309" w:rsidRDefault="00F91CDC">
      <w:pPr>
        <w:pStyle w:val="EW"/>
      </w:pPr>
      <w:proofErr w:type="spellStart"/>
      <w:r>
        <w:rPr>
          <w:lang w:val="en-US"/>
        </w:rPr>
        <w:t>TrCH</w:t>
      </w:r>
      <w:bookmarkEnd w:id="57"/>
      <w:proofErr w:type="spellEnd"/>
      <w:r>
        <w:rPr>
          <w:lang w:val="en-US"/>
        </w:rPr>
        <w:tab/>
        <w:t>Transport Channel</w:t>
      </w:r>
    </w:p>
    <w:p w14:paraId="4C893F83" w14:textId="77777777" w:rsidR="00F63309" w:rsidRDefault="00F91CDC">
      <w:pPr>
        <w:pStyle w:val="Heading1"/>
      </w:pPr>
      <w:bookmarkStart w:id="58" w:name="clause4"/>
      <w:bookmarkStart w:id="59" w:name="_Toc208243578"/>
      <w:bookmarkStart w:id="60" w:name="_Toc197703326"/>
      <w:bookmarkEnd w:id="58"/>
      <w:r>
        <w:lastRenderedPageBreak/>
        <w:t>4</w:t>
      </w:r>
      <w:r>
        <w:tab/>
        <w:t>General</w:t>
      </w:r>
      <w:bookmarkEnd w:id="59"/>
      <w:bookmarkEnd w:id="60"/>
    </w:p>
    <w:p w14:paraId="4C893F84" w14:textId="77777777" w:rsidR="00F63309" w:rsidRDefault="00F91CDC">
      <w:pPr>
        <w:pStyle w:val="Heading2"/>
      </w:pPr>
      <w:bookmarkStart w:id="61" w:name="_Toc208243579"/>
      <w:bookmarkStart w:id="62" w:name="_Toc197703327"/>
      <w:r>
        <w:t>4.1</w:t>
      </w:r>
      <w:r>
        <w:tab/>
        <w:t>Introduction</w:t>
      </w:r>
      <w:bookmarkEnd w:id="61"/>
      <w:bookmarkEnd w:id="62"/>
    </w:p>
    <w:p w14:paraId="4C893F85" w14:textId="77777777" w:rsidR="00F63309" w:rsidRDefault="00F91CDC">
      <w:r>
        <w:rPr>
          <w:lang w:eastAsia="ko-KR"/>
        </w:rPr>
        <w:t>This clause describes the A-IoT MAC architecture and the A-IoT MAC entity of the device from a functional point of view.</w:t>
      </w:r>
    </w:p>
    <w:p w14:paraId="4C893F86" w14:textId="77777777" w:rsidR="00F63309" w:rsidRDefault="00F91CDC">
      <w:pPr>
        <w:pStyle w:val="Heading2"/>
      </w:pPr>
      <w:bookmarkStart w:id="63" w:name="_Toc197703328"/>
      <w:bookmarkStart w:id="64" w:name="_Toc208243580"/>
      <w:r>
        <w:t>4.2</w:t>
      </w:r>
      <w:r>
        <w:tab/>
        <w:t>A-IoT MAC architecture</w:t>
      </w:r>
      <w:bookmarkEnd w:id="63"/>
      <w:bookmarkEnd w:id="64"/>
    </w:p>
    <w:p w14:paraId="4C893F87" w14:textId="77777777" w:rsidR="00F63309" w:rsidRDefault="00F91CDC">
      <w:r>
        <w:t>Figure 4.2-1 illustrates a model of the A-IoT MAC entity; and it does not restrict implementations.</w:t>
      </w:r>
    </w:p>
    <w:p w14:paraId="4C893F88" w14:textId="77777777" w:rsidR="00F63309" w:rsidRDefault="00F91CDC">
      <w:pPr>
        <w:rPr>
          <w:lang w:eastAsia="ko-KR"/>
        </w:rPr>
      </w:pPr>
      <w:r>
        <w:rPr>
          <w:lang w:eastAsia="ko-KR"/>
        </w:rPr>
        <w:t>The A-IoT MAC entity of the device handles the data received from R2D transport channel or to be transmitted via D2R transport channel, as specified in TS 38.291 [2].</w:t>
      </w:r>
    </w:p>
    <w:p w14:paraId="4C893F89" w14:textId="77777777" w:rsidR="00F63309" w:rsidRDefault="00F91CDC">
      <w:pPr>
        <w:pStyle w:val="TH"/>
      </w:pPr>
      <w:r>
        <w:object w:dxaOrig="9651" w:dyaOrig="5409" w14:anchorId="4C894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5pt;height:270.4pt" o:ole="">
            <v:imagedata r:id="rId11" o:title=""/>
          </v:shape>
          <o:OLEObject Type="Embed" ProgID="Visio.Drawing.15" ShapeID="_x0000_i1025" DrawAspect="Content" ObjectID="_1823328669" r:id="rId12"/>
        </w:object>
      </w:r>
      <w:bookmarkStart w:id="65" w:name="_Hlk195793478"/>
    </w:p>
    <w:p w14:paraId="4C893F8A" w14:textId="77777777" w:rsidR="00F63309" w:rsidRDefault="00F91CDC">
      <w:pPr>
        <w:pStyle w:val="TF"/>
        <w:rPr>
          <w:lang w:eastAsia="ko-KR"/>
        </w:rPr>
      </w:pPr>
      <w:r>
        <w:t xml:space="preserve">Figure 4.2-1: A-IoT MAC structure </w:t>
      </w:r>
      <w:bookmarkEnd w:id="65"/>
      <w:r>
        <w:t>overview</w:t>
      </w:r>
    </w:p>
    <w:p w14:paraId="4C893F8B" w14:textId="77777777" w:rsidR="00F63309" w:rsidRDefault="00F91CDC">
      <w:pPr>
        <w:pStyle w:val="Heading2"/>
        <w:rPr>
          <w:lang w:eastAsia="ko-KR"/>
        </w:rPr>
      </w:pPr>
      <w:bookmarkStart w:id="66" w:name="_Toc52751981"/>
      <w:bookmarkStart w:id="67" w:name="_Toc46490286"/>
      <w:bookmarkStart w:id="68" w:name="_Toc197703329"/>
      <w:bookmarkStart w:id="69" w:name="_Toc208243581"/>
      <w:bookmarkStart w:id="70" w:name="_Toc185623502"/>
      <w:bookmarkStart w:id="71" w:name="_Toc52796443"/>
      <w:bookmarkStart w:id="72" w:name="_Toc37296160"/>
      <w:r>
        <w:rPr>
          <w:lang w:eastAsia="ko-KR"/>
        </w:rPr>
        <w:t>4.3</w:t>
      </w:r>
      <w:r>
        <w:rPr>
          <w:lang w:eastAsia="ko-KR"/>
        </w:rPr>
        <w:tab/>
        <w:t>Services</w:t>
      </w:r>
      <w:bookmarkEnd w:id="66"/>
      <w:bookmarkEnd w:id="67"/>
      <w:bookmarkEnd w:id="68"/>
      <w:bookmarkEnd w:id="69"/>
      <w:bookmarkEnd w:id="70"/>
      <w:bookmarkEnd w:id="71"/>
      <w:bookmarkEnd w:id="72"/>
    </w:p>
    <w:p w14:paraId="4C893F8C" w14:textId="77777777" w:rsidR="00F63309" w:rsidRDefault="00F91CDC">
      <w:pPr>
        <w:pStyle w:val="Heading3"/>
        <w:rPr>
          <w:lang w:eastAsia="ko-KR"/>
        </w:rPr>
      </w:pPr>
      <w:bookmarkStart w:id="73" w:name="_Toc46490287"/>
      <w:bookmarkStart w:id="74" w:name="_Toc208243582"/>
      <w:bookmarkStart w:id="75" w:name="_Toc29239807"/>
      <w:bookmarkStart w:id="76" w:name="_Toc52751982"/>
      <w:bookmarkStart w:id="77" w:name="_Toc195805172"/>
      <w:bookmarkStart w:id="78" w:name="_Toc37296161"/>
      <w:bookmarkStart w:id="79" w:name="_Toc197703330"/>
      <w:bookmarkStart w:id="80" w:name="_Toc52796444"/>
      <w:bookmarkStart w:id="81" w:name="_Toc185623503"/>
      <w:r>
        <w:rPr>
          <w:lang w:eastAsia="ko-KR"/>
        </w:rPr>
        <w:t>4.3.1</w:t>
      </w:r>
      <w:r>
        <w:rPr>
          <w:lang w:eastAsia="ko-KR"/>
        </w:rPr>
        <w:tab/>
        <w:t>Services provided to upper layers</w:t>
      </w:r>
      <w:bookmarkEnd w:id="73"/>
      <w:bookmarkEnd w:id="74"/>
      <w:bookmarkEnd w:id="75"/>
      <w:bookmarkEnd w:id="76"/>
      <w:bookmarkEnd w:id="77"/>
      <w:bookmarkEnd w:id="78"/>
      <w:bookmarkEnd w:id="79"/>
      <w:bookmarkEnd w:id="80"/>
      <w:bookmarkEnd w:id="81"/>
    </w:p>
    <w:p w14:paraId="4C893F8D" w14:textId="77777777" w:rsidR="00F63309" w:rsidRDefault="00F91CDC">
      <w:pPr>
        <w:rPr>
          <w:lang w:eastAsia="ko-KR"/>
        </w:rPr>
      </w:pPr>
      <w:bookmarkStart w:id="82" w:name="_Hlk197618073"/>
      <w:r>
        <w:rPr>
          <w:lang w:eastAsia="ko-KR"/>
        </w:rPr>
        <w:t>The A-IoT MAC layer provides the following services to upper layers:</w:t>
      </w:r>
    </w:p>
    <w:p w14:paraId="4C893F8E" w14:textId="77777777" w:rsidR="00F63309" w:rsidRDefault="00F91CDC">
      <w:pPr>
        <w:pStyle w:val="B1"/>
        <w:rPr>
          <w:lang w:eastAsia="ko-KR"/>
        </w:rPr>
      </w:pPr>
      <w:r>
        <w:rPr>
          <w:lang w:eastAsia="ko-KR"/>
        </w:rPr>
        <w:t>-</w:t>
      </w:r>
      <w:r>
        <w:rPr>
          <w:lang w:eastAsia="ko-KR"/>
        </w:rPr>
        <w:tab/>
        <w:t>data transfer.</w:t>
      </w:r>
    </w:p>
    <w:p w14:paraId="4C893F8F" w14:textId="77777777" w:rsidR="00F63309" w:rsidRDefault="00F91CDC">
      <w:pPr>
        <w:pStyle w:val="Heading3"/>
        <w:rPr>
          <w:lang w:eastAsia="ko-KR"/>
        </w:rPr>
      </w:pPr>
      <w:bookmarkStart w:id="83" w:name="_Toc37296162"/>
      <w:bookmarkStart w:id="84" w:name="_Toc208243583"/>
      <w:bookmarkStart w:id="85" w:name="_Toc29239808"/>
      <w:bookmarkStart w:id="86" w:name="_Toc197703331"/>
      <w:bookmarkStart w:id="87" w:name="_Toc52751983"/>
      <w:bookmarkStart w:id="88" w:name="_Toc185623504"/>
      <w:bookmarkStart w:id="89" w:name="_Toc195805173"/>
      <w:bookmarkStart w:id="90" w:name="_Toc46490288"/>
      <w:bookmarkStart w:id="91" w:name="_Toc52796445"/>
      <w:bookmarkEnd w:id="82"/>
      <w:r>
        <w:rPr>
          <w:lang w:eastAsia="ko-KR"/>
        </w:rPr>
        <w:t>4.3.2</w:t>
      </w:r>
      <w:r>
        <w:rPr>
          <w:lang w:eastAsia="ko-KR"/>
        </w:rPr>
        <w:tab/>
        <w:t>Services expected from physical layer</w:t>
      </w:r>
      <w:bookmarkEnd w:id="83"/>
      <w:bookmarkEnd w:id="84"/>
      <w:bookmarkEnd w:id="85"/>
      <w:bookmarkEnd w:id="86"/>
      <w:bookmarkEnd w:id="87"/>
      <w:bookmarkEnd w:id="88"/>
      <w:bookmarkEnd w:id="89"/>
      <w:bookmarkEnd w:id="90"/>
      <w:bookmarkEnd w:id="91"/>
    </w:p>
    <w:p w14:paraId="4C893F90" w14:textId="77777777" w:rsidR="00F63309" w:rsidRDefault="00F91CDC">
      <w:pPr>
        <w:rPr>
          <w:lang w:eastAsia="ko-KR"/>
        </w:rPr>
      </w:pPr>
      <w:r>
        <w:rPr>
          <w:lang w:eastAsia="ko-KR"/>
        </w:rPr>
        <w:t>The A-IoT MAC layer expects the following services from the physical layer:</w:t>
      </w:r>
    </w:p>
    <w:p w14:paraId="4C893F91" w14:textId="77777777" w:rsidR="00F63309" w:rsidRDefault="00F91CDC">
      <w:pPr>
        <w:pStyle w:val="B1"/>
        <w:rPr>
          <w:lang w:eastAsia="ko-KR"/>
        </w:rPr>
      </w:pPr>
      <w:r>
        <w:rPr>
          <w:lang w:eastAsia="ko-KR"/>
        </w:rPr>
        <w:t>-</w:t>
      </w:r>
      <w:r>
        <w:rPr>
          <w:lang w:eastAsia="ko-KR"/>
        </w:rPr>
        <w:tab/>
        <w:t>data transfer.</w:t>
      </w:r>
      <w:bookmarkStart w:id="92" w:name="_Toc37296163"/>
      <w:bookmarkStart w:id="93" w:name="_Toc52751984"/>
      <w:bookmarkStart w:id="94" w:name="_Toc52796446"/>
      <w:bookmarkStart w:id="95" w:name="_Toc185623505"/>
      <w:bookmarkStart w:id="96" w:name="_Toc29239809"/>
      <w:bookmarkStart w:id="97" w:name="_Toc46490289"/>
    </w:p>
    <w:p w14:paraId="4C893F92" w14:textId="77777777" w:rsidR="00F63309" w:rsidRDefault="00F91CDC">
      <w:pPr>
        <w:pStyle w:val="Heading2"/>
        <w:rPr>
          <w:lang w:eastAsia="ko-KR"/>
        </w:rPr>
      </w:pPr>
      <w:bookmarkStart w:id="98" w:name="_Toc208243584"/>
      <w:bookmarkStart w:id="99" w:name="_Toc197703332"/>
      <w:r>
        <w:rPr>
          <w:lang w:eastAsia="ko-KR"/>
        </w:rPr>
        <w:t>4.4</w:t>
      </w:r>
      <w:r>
        <w:rPr>
          <w:lang w:eastAsia="ko-KR"/>
        </w:rPr>
        <w:tab/>
        <w:t>Functions</w:t>
      </w:r>
      <w:bookmarkEnd w:id="92"/>
      <w:bookmarkEnd w:id="93"/>
      <w:bookmarkEnd w:id="94"/>
      <w:bookmarkEnd w:id="95"/>
      <w:bookmarkEnd w:id="96"/>
      <w:bookmarkEnd w:id="97"/>
      <w:bookmarkEnd w:id="98"/>
      <w:bookmarkEnd w:id="99"/>
    </w:p>
    <w:p w14:paraId="4C893F93" w14:textId="77777777" w:rsidR="00F63309" w:rsidRDefault="00F91CDC">
      <w:pPr>
        <w:rPr>
          <w:lang w:eastAsia="ko-KR"/>
        </w:rPr>
      </w:pPr>
      <w:r>
        <w:rPr>
          <w:lang w:eastAsia="ko-KR"/>
        </w:rPr>
        <w:t>The A-IoT MAC layer supports the following A-IoT MAC functions:</w:t>
      </w:r>
    </w:p>
    <w:p w14:paraId="4C893F94" w14:textId="77777777" w:rsidR="00F63309" w:rsidRDefault="00F91CDC">
      <w:pPr>
        <w:pStyle w:val="B1"/>
        <w:rPr>
          <w:lang w:eastAsia="ko-KR"/>
        </w:rPr>
      </w:pPr>
      <w:r>
        <w:rPr>
          <w:lang w:eastAsia="ko-KR"/>
        </w:rPr>
        <w:t>-</w:t>
      </w:r>
      <w:r>
        <w:rPr>
          <w:lang w:eastAsia="ko-KR"/>
        </w:rPr>
        <w:tab/>
        <w:t>constructing MAC PDUs to be mapped onto transport blocks (TB) to be delivered to the physical layer on D2R transport channel;</w:t>
      </w:r>
    </w:p>
    <w:p w14:paraId="4C893F95" w14:textId="77777777" w:rsidR="00F63309" w:rsidRDefault="00F91CDC">
      <w:pPr>
        <w:pStyle w:val="B1"/>
        <w:rPr>
          <w:lang w:eastAsia="ko-KR"/>
        </w:rPr>
      </w:pPr>
      <w:r>
        <w:rPr>
          <w:lang w:eastAsia="ko-KR"/>
        </w:rPr>
        <w:lastRenderedPageBreak/>
        <w:t>-</w:t>
      </w:r>
      <w:r>
        <w:rPr>
          <w:lang w:eastAsia="ko-KR"/>
        </w:rPr>
        <w:tab/>
        <w:t>receiving MAC PDUs from transport blocks (TB) delivered from the physical layer on R2D transport channel;</w:t>
      </w:r>
    </w:p>
    <w:p w14:paraId="4C893F96" w14:textId="77777777" w:rsidR="00F63309" w:rsidRDefault="00F91CDC">
      <w:pPr>
        <w:pStyle w:val="B1"/>
        <w:rPr>
          <w:lang w:eastAsia="ko-KR"/>
        </w:rPr>
      </w:pPr>
      <w:r>
        <w:rPr>
          <w:lang w:eastAsia="ko-KR"/>
        </w:rPr>
        <w:t>-</w:t>
      </w:r>
      <w:r>
        <w:rPr>
          <w:lang w:eastAsia="ko-KR"/>
        </w:rPr>
        <w:tab/>
        <w:t>message type determination;</w:t>
      </w:r>
    </w:p>
    <w:p w14:paraId="4C893F97" w14:textId="77777777" w:rsidR="00F63309" w:rsidRDefault="00F91CDC">
      <w:pPr>
        <w:pStyle w:val="B1"/>
        <w:rPr>
          <w:lang w:eastAsia="ko-KR"/>
        </w:rPr>
      </w:pPr>
      <w:r>
        <w:rPr>
          <w:lang w:eastAsia="ko-KR"/>
        </w:rPr>
        <w:t>-</w:t>
      </w:r>
      <w:r>
        <w:rPr>
          <w:lang w:eastAsia="ko-KR"/>
        </w:rPr>
        <w:tab/>
        <w:t>paging;</w:t>
      </w:r>
    </w:p>
    <w:p w14:paraId="4C893F98" w14:textId="77777777" w:rsidR="00F63309" w:rsidRDefault="00F91CDC">
      <w:pPr>
        <w:pStyle w:val="B1"/>
        <w:rPr>
          <w:lang w:eastAsia="ko-KR"/>
        </w:rPr>
      </w:pPr>
      <w:r>
        <w:rPr>
          <w:lang w:eastAsia="ko-KR"/>
        </w:rPr>
        <w:t>-</w:t>
      </w:r>
      <w:r>
        <w:rPr>
          <w:lang w:eastAsia="ko-KR"/>
        </w:rPr>
        <w:tab/>
        <w:t>radio resource selection;</w:t>
      </w:r>
    </w:p>
    <w:p w14:paraId="4C893F99" w14:textId="77777777" w:rsidR="00F63309" w:rsidRDefault="00F91CDC">
      <w:pPr>
        <w:pStyle w:val="B1"/>
        <w:rPr>
          <w:lang w:eastAsia="ko-KR"/>
        </w:rPr>
      </w:pPr>
      <w:r>
        <w:rPr>
          <w:lang w:eastAsia="ko-KR"/>
        </w:rPr>
        <w:t>-</w:t>
      </w:r>
      <w:r>
        <w:rPr>
          <w:lang w:eastAsia="ko-KR"/>
        </w:rPr>
        <w:tab/>
        <w:t>access</w:t>
      </w:r>
      <w:ins w:id="100" w:author="Huawei, HiSilicon" w:date="2025-09-24T19:18:00Z">
        <w:r>
          <w:rPr>
            <w:lang w:eastAsia="ko-KR"/>
          </w:rPr>
          <w:t xml:space="preserve"> and re-access</w:t>
        </w:r>
      </w:ins>
      <w:r>
        <w:rPr>
          <w:lang w:eastAsia="ko-KR"/>
        </w:rPr>
        <w:t>;</w:t>
      </w:r>
    </w:p>
    <w:p w14:paraId="4C893F9A" w14:textId="77777777" w:rsidR="00F63309" w:rsidRDefault="00F91CDC">
      <w:pPr>
        <w:pStyle w:val="B1"/>
        <w:rPr>
          <w:lang w:eastAsia="ko-KR"/>
        </w:rPr>
      </w:pPr>
      <w:r>
        <w:rPr>
          <w:lang w:eastAsia="ko-KR"/>
        </w:rPr>
        <w:t>-</w:t>
      </w:r>
      <w:r>
        <w:rPr>
          <w:lang w:eastAsia="ko-KR"/>
        </w:rPr>
        <w:tab/>
        <w:t>transfer of upper layer data;</w:t>
      </w:r>
    </w:p>
    <w:p w14:paraId="4C893F9B" w14:textId="77777777" w:rsidR="00F63309" w:rsidRDefault="00F91CDC">
      <w:pPr>
        <w:pStyle w:val="B1"/>
        <w:rPr>
          <w:lang w:eastAsia="ko-KR"/>
        </w:rPr>
      </w:pPr>
      <w:r>
        <w:rPr>
          <w:lang w:eastAsia="ko-KR"/>
        </w:rPr>
        <w:t>-</w:t>
      </w:r>
      <w:r>
        <w:rPr>
          <w:lang w:eastAsia="ko-KR"/>
        </w:rPr>
        <w:tab/>
        <w:t>D2R segmentation;</w:t>
      </w:r>
    </w:p>
    <w:p w14:paraId="4C893F9C" w14:textId="77777777" w:rsidR="00F63309" w:rsidRDefault="00F91CDC">
      <w:pPr>
        <w:pStyle w:val="B1"/>
        <w:ind w:left="572"/>
        <w:rPr>
          <w:lang w:eastAsia="ko-KR"/>
        </w:rPr>
      </w:pPr>
      <w:r>
        <w:rPr>
          <w:lang w:eastAsia="ko-KR"/>
        </w:rPr>
        <w:t>-</w:t>
      </w:r>
      <w:r>
        <w:rPr>
          <w:lang w:eastAsia="ko-KR"/>
        </w:rPr>
        <w:tab/>
        <w:t>failure detection.</w:t>
      </w:r>
    </w:p>
    <w:p w14:paraId="4C893F9D" w14:textId="77777777" w:rsidR="00F63309" w:rsidRDefault="00F91CDC">
      <w:pPr>
        <w:pStyle w:val="Heading1"/>
        <w:rPr>
          <w:lang w:eastAsia="ko-KR"/>
        </w:rPr>
      </w:pPr>
      <w:bookmarkStart w:id="101" w:name="_Toc46490299"/>
      <w:bookmarkStart w:id="102" w:name="_Toc185623515"/>
      <w:bookmarkStart w:id="103" w:name="_Toc29239818"/>
      <w:bookmarkStart w:id="104" w:name="_Toc52751994"/>
      <w:bookmarkStart w:id="105" w:name="_Toc37296173"/>
      <w:bookmarkStart w:id="106" w:name="_Toc197703333"/>
      <w:bookmarkStart w:id="107" w:name="_Toc208243585"/>
      <w:bookmarkStart w:id="108" w:name="_Toc52796456"/>
      <w:r>
        <w:rPr>
          <w:lang w:eastAsia="ko-KR"/>
        </w:rPr>
        <w:t>5</w:t>
      </w:r>
      <w:r>
        <w:rPr>
          <w:lang w:eastAsia="ko-KR"/>
        </w:rPr>
        <w:tab/>
      </w:r>
      <w:bookmarkStart w:id="109" w:name="OLE_LINK7"/>
      <w:r>
        <w:rPr>
          <w:lang w:eastAsia="ko-KR"/>
        </w:rPr>
        <w:t xml:space="preserve">A-IoT </w:t>
      </w:r>
      <w:bookmarkEnd w:id="109"/>
      <w:r>
        <w:rPr>
          <w:lang w:eastAsia="ko-KR"/>
        </w:rPr>
        <w:t>MAC procedures</w:t>
      </w:r>
      <w:bookmarkEnd w:id="101"/>
      <w:bookmarkEnd w:id="102"/>
      <w:bookmarkEnd w:id="103"/>
      <w:bookmarkEnd w:id="104"/>
      <w:bookmarkEnd w:id="105"/>
      <w:bookmarkEnd w:id="106"/>
      <w:bookmarkEnd w:id="107"/>
      <w:bookmarkEnd w:id="108"/>
    </w:p>
    <w:p w14:paraId="4C893F9E" w14:textId="77777777" w:rsidR="00F63309" w:rsidRDefault="00F91CDC">
      <w:pPr>
        <w:pStyle w:val="Heading2"/>
      </w:pPr>
      <w:bookmarkStart w:id="110" w:name="_Toc208243586"/>
      <w:bookmarkStart w:id="111" w:name="_Toc197703334"/>
      <w:r>
        <w:t>5.1</w:t>
      </w:r>
      <w:r>
        <w:tab/>
        <w:t>General</w:t>
      </w:r>
      <w:bookmarkEnd w:id="110"/>
      <w:bookmarkEnd w:id="111"/>
    </w:p>
    <w:p w14:paraId="4C893F9F" w14:textId="77777777" w:rsidR="00F63309" w:rsidRDefault="00F91CDC">
      <w:pPr>
        <w:rPr>
          <w:lang w:eastAsia="ko-KR"/>
        </w:rPr>
      </w:pPr>
      <w:r>
        <w:rPr>
          <w:lang w:eastAsia="ko-KR"/>
        </w:rPr>
        <w:t>The clause describes the A-IoT MAC procedures.</w:t>
      </w:r>
    </w:p>
    <w:p w14:paraId="4C893FA0" w14:textId="77777777" w:rsidR="00F63309" w:rsidRDefault="00F91CDC">
      <w:pPr>
        <w:rPr>
          <w:lang w:eastAsia="ko-KR"/>
        </w:rPr>
      </w:pPr>
      <w:r>
        <w:rPr>
          <w:lang w:eastAsia="ko-KR"/>
        </w:rPr>
        <w:t xml:space="preserve">When the device is powered on, the device </w:t>
      </w:r>
      <w:del w:id="112" w:author="Huawei, HiSilicon" w:date="2025-09-24T19:29:00Z">
        <w:r>
          <w:rPr>
            <w:lang w:eastAsia="ko-KR"/>
          </w:rPr>
          <w:delText xml:space="preserve">starts </w:delText>
        </w:r>
      </w:del>
      <w:ins w:id="113" w:author="Huawei, HiSilicon" w:date="2025-09-24T19:29:00Z">
        <w:r>
          <w:rPr>
            <w:lang w:eastAsia="ko-KR"/>
          </w:rPr>
          <w:t xml:space="preserve">shall </w:t>
        </w:r>
      </w:ins>
      <w:r>
        <w:rPr>
          <w:lang w:eastAsia="ko-KR"/>
        </w:rPr>
        <w:t>monitor</w:t>
      </w:r>
      <w:del w:id="114" w:author="Huawei, HiSilicon" w:date="2025-09-24T19:29:00Z">
        <w:r>
          <w:rPr>
            <w:lang w:eastAsia="ko-KR"/>
          </w:rPr>
          <w:delText>ing</w:delText>
        </w:r>
      </w:del>
      <w:r>
        <w:rPr>
          <w:lang w:eastAsia="ko-KR"/>
        </w:rPr>
        <w:t xml:space="preserve"> PRDCH for an R2D message, as specified in TS 38.291 [2], in order to perform the corresponding A-IoT MAC procedures.</w:t>
      </w:r>
    </w:p>
    <w:p w14:paraId="4C893FA1" w14:textId="77777777" w:rsidR="00F63309" w:rsidRDefault="00F91CDC">
      <w:pPr>
        <w:pStyle w:val="Heading2"/>
      </w:pPr>
      <w:bookmarkStart w:id="115" w:name="_Toc197703335"/>
      <w:bookmarkStart w:id="116" w:name="_Toc208243587"/>
      <w:r>
        <w:t>5.2</w:t>
      </w:r>
      <w:r>
        <w:tab/>
        <w:t>A-IoT paging</w:t>
      </w:r>
      <w:bookmarkEnd w:id="115"/>
      <w:bookmarkEnd w:id="116"/>
    </w:p>
    <w:p w14:paraId="4C893FA2" w14:textId="77777777" w:rsidR="00F63309" w:rsidRDefault="00F91CDC">
      <w:r>
        <w:t xml:space="preserve">The purpose of this procedure is to transmit </w:t>
      </w:r>
      <w:r>
        <w:rPr>
          <w:i/>
          <w:iCs/>
        </w:rPr>
        <w:t>A-IoT Paging</w:t>
      </w:r>
      <w:r>
        <w:t xml:space="preserve"> message to one or more devices. The reader may include the </w:t>
      </w:r>
      <w:r>
        <w:rPr>
          <w:i/>
          <w:iCs/>
        </w:rPr>
        <w:t>Paging ID</w:t>
      </w:r>
      <w:r>
        <w:t xml:space="preserve"> field to select a specific device or a group of devices, or may not include </w:t>
      </w:r>
      <w:r>
        <w:rPr>
          <w:i/>
          <w:iCs/>
        </w:rPr>
        <w:t>Paging ID</w:t>
      </w:r>
      <w:r>
        <w:t xml:space="preserve"> field to select all devices.</w:t>
      </w:r>
    </w:p>
    <w:p w14:paraId="4C893FA3" w14:textId="609B88F5" w:rsidR="00F63309" w:rsidRDefault="00F91CDC">
      <w:r>
        <w:t xml:space="preserve">The device </w:t>
      </w:r>
      <w:ins w:id="117" w:author="Huawei, HiSilicon" w:date="2025-09-24T19:30:00Z">
        <w:r>
          <w:t xml:space="preserve">shall </w:t>
        </w:r>
      </w:ins>
      <w:r>
        <w:t>always monitor</w:t>
      </w:r>
      <w:del w:id="118" w:author="Huawei, HiSilicon" w:date="2025-09-24T19:30:00Z">
        <w:r>
          <w:delText>s</w:delText>
        </w:r>
      </w:del>
      <w:r>
        <w:t xml:space="preserve"> for the </w:t>
      </w:r>
      <w:r>
        <w:rPr>
          <w:i/>
          <w:iCs/>
        </w:rPr>
        <w:t>A-IoT Paging</w:t>
      </w:r>
      <w:r>
        <w:t xml:space="preserve"> message, and determine</w:t>
      </w:r>
      <w:commentRangeStart w:id="119"/>
      <w:commentRangeStart w:id="120"/>
      <w:del w:id="121" w:author="post131b_Rapp2" w:date="2025-10-30T15:44:00Z">
        <w:r w:rsidDel="00345B0A">
          <w:delText>s</w:delText>
        </w:r>
      </w:del>
      <w:commentRangeEnd w:id="119"/>
      <w:r w:rsidR="00C204CE">
        <w:rPr>
          <w:rStyle w:val="CommentReference"/>
        </w:rPr>
        <w:commentReference w:id="119"/>
      </w:r>
      <w:commentRangeEnd w:id="120"/>
      <w:r w:rsidR="00345B0A">
        <w:rPr>
          <w:rStyle w:val="CommentReference"/>
        </w:rPr>
        <w:commentReference w:id="120"/>
      </w:r>
      <w:r>
        <w:t xml:space="preserve"> whether the device is selected to initiate the access procedure.</w:t>
      </w:r>
    </w:p>
    <w:p w14:paraId="4C893FA4" w14:textId="77777777" w:rsidR="00F63309" w:rsidRDefault="00F91CDC">
      <w:r>
        <w:t xml:space="preserve">Upon </w:t>
      </w:r>
      <w:commentRangeStart w:id="122"/>
      <w:commentRangeStart w:id="123"/>
      <w:r>
        <w:t>rece</w:t>
      </w:r>
      <w:del w:id="124" w:author="post131b_Rapp1" w:date="2025-10-29T16:20:00Z">
        <w:r>
          <w:delText>i</w:delText>
        </w:r>
      </w:del>
      <w:ins w:id="125" w:author="Huawei, HiSilicon" w:date="2025-09-24T19:37:00Z">
        <w:r>
          <w:t xml:space="preserve">ption </w:t>
        </w:r>
      </w:ins>
      <w:commentRangeEnd w:id="122"/>
      <w:r>
        <w:rPr>
          <w:rStyle w:val="CommentReference"/>
        </w:rPr>
        <w:commentReference w:id="122"/>
      </w:r>
      <w:commentRangeEnd w:id="123"/>
      <w:r>
        <w:rPr>
          <w:rStyle w:val="CommentReference"/>
        </w:rPr>
        <w:commentReference w:id="123"/>
      </w:r>
      <w:ins w:id="126" w:author="Huawei, HiSilicon" w:date="2025-09-24T19:37:00Z">
        <w:r>
          <w:t>of</w:t>
        </w:r>
      </w:ins>
      <w:del w:id="127" w:author="Huawei, HiSilicon" w:date="2025-09-24T19:37:00Z">
        <w:r>
          <w:delText>ving</w:delText>
        </w:r>
      </w:del>
      <w:r>
        <w:t xml:space="preserve"> the </w:t>
      </w:r>
      <w:r>
        <w:rPr>
          <w:i/>
          <w:iCs/>
        </w:rPr>
        <w:t>A-IoT Paging</w:t>
      </w:r>
      <w:r>
        <w:t xml:space="preserve"> message, the </w:t>
      </w:r>
      <w:r>
        <w:rPr>
          <w:lang w:eastAsia="ko-KR"/>
        </w:rPr>
        <w:t xml:space="preserve">A-IoT </w:t>
      </w:r>
      <w:r>
        <w:t>MAC entity shall:</w:t>
      </w:r>
    </w:p>
    <w:p w14:paraId="4C893FA5" w14:textId="77777777" w:rsidR="00F63309" w:rsidRDefault="00F91CDC">
      <w:pPr>
        <w:pStyle w:val="B1"/>
      </w:pPr>
      <w:bookmarkStart w:id="128" w:name="_Hlk193994655"/>
      <w:r>
        <w:t>1&gt;</w:t>
      </w:r>
      <w:r>
        <w:tab/>
        <w:t>if t</w:t>
      </w:r>
      <w:bookmarkEnd w:id="128"/>
      <w:r>
        <w:t xml:space="preserve">he </w:t>
      </w:r>
      <w:r>
        <w:rPr>
          <w:i/>
          <w:iCs/>
        </w:rPr>
        <w:t>Access Type</w:t>
      </w:r>
      <w:r>
        <w:t xml:space="preserve"> field in the </w:t>
      </w:r>
      <w:r>
        <w:rPr>
          <w:i/>
          <w:iCs/>
        </w:rPr>
        <w:t>A-IoT Paging</w:t>
      </w:r>
      <w:r>
        <w:t xml:space="preserve"> message indicates CBRA:</w:t>
      </w:r>
    </w:p>
    <w:p w14:paraId="4C893FA6" w14:textId="77777777" w:rsidR="00F63309" w:rsidRDefault="00F91CDC">
      <w:pPr>
        <w:pStyle w:val="B2"/>
      </w:pPr>
      <w:r>
        <w:t>2&gt;</w:t>
      </w:r>
      <w:r>
        <w:tab/>
        <w:t>if the device has no stored Transaction ID; or</w:t>
      </w:r>
    </w:p>
    <w:p w14:paraId="4C893FA7" w14:textId="77777777" w:rsidR="00F63309" w:rsidRDefault="00F91CDC">
      <w:pPr>
        <w:pStyle w:val="B2"/>
      </w:pPr>
      <w:r>
        <w:t>2&gt;</w:t>
      </w:r>
      <w:r>
        <w:tab/>
        <w:t xml:space="preserve">if the value of the </w:t>
      </w:r>
      <w:r>
        <w:rPr>
          <w:i/>
          <w:iCs/>
        </w:rPr>
        <w:t>Transaction ID</w:t>
      </w:r>
      <w:r>
        <w:t xml:space="preserve"> field is different from the stored Transaction ID; or</w:t>
      </w:r>
    </w:p>
    <w:p w14:paraId="4C893FA8" w14:textId="77777777" w:rsidR="00F63309" w:rsidRDefault="00F91CDC">
      <w:pPr>
        <w:pStyle w:val="B2"/>
      </w:pPr>
      <w:r>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4C893FA9" w14:textId="77777777" w:rsidR="00F63309" w:rsidRDefault="00F91CDC">
      <w:pPr>
        <w:pStyle w:val="B3"/>
        <w:tabs>
          <w:tab w:val="left" w:pos="851"/>
        </w:tabs>
      </w:pPr>
      <w:r>
        <w:t>3&gt;</w:t>
      </w:r>
      <w:r>
        <w:tab/>
        <w:t>release the stored AS ID, if any;</w:t>
      </w:r>
    </w:p>
    <w:p w14:paraId="4C893FAA" w14:textId="77777777" w:rsidR="00F63309" w:rsidRDefault="00F91CDC">
      <w:pPr>
        <w:pStyle w:val="B3"/>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C893FAB" w14:textId="77777777" w:rsidR="00F63309" w:rsidRDefault="00F91CDC">
      <w:pPr>
        <w:pStyle w:val="B3"/>
      </w:pPr>
      <w:r>
        <w:t>3&gt;</w:t>
      </w:r>
      <w:r>
        <w:tab/>
        <w:t xml:space="preserve">if the </w:t>
      </w:r>
      <w:r>
        <w:rPr>
          <w:i/>
          <w:iCs/>
          <w:lang w:eastAsia="ko-KR"/>
        </w:rPr>
        <w:t>Paging ID Presence Indication</w:t>
      </w:r>
      <w:r>
        <w:rPr>
          <w:lang w:eastAsia="ko-KR"/>
        </w:rPr>
        <w:t xml:space="preserve"> field indicates</w:t>
      </w:r>
      <w:r>
        <w:t xml:space="preserve"> </w:t>
      </w:r>
      <w:r>
        <w:rPr>
          <w:i/>
          <w:iCs/>
        </w:rPr>
        <w:t>Paging ID</w:t>
      </w:r>
      <w:r>
        <w:t xml:space="preserve"> field is absent:</w:t>
      </w:r>
    </w:p>
    <w:p w14:paraId="4C893FAC" w14:textId="77777777" w:rsidR="00F63309" w:rsidRDefault="00F91CDC">
      <w:pPr>
        <w:pStyle w:val="B4"/>
      </w:pPr>
      <w:r>
        <w:t>4&gt;</w:t>
      </w:r>
      <w:r>
        <w:tab/>
        <w:t>consider the device is selected and indicate it to the upper layers;</w:t>
      </w:r>
    </w:p>
    <w:p w14:paraId="4C893FAD" w14:textId="77777777" w:rsidR="00F63309" w:rsidRDefault="00F91CDC">
      <w:pPr>
        <w:pStyle w:val="B3"/>
      </w:pPr>
      <w:r>
        <w:t>3&gt;</w:t>
      </w:r>
      <w:r>
        <w:tab/>
        <w:t>else:</w:t>
      </w:r>
    </w:p>
    <w:p w14:paraId="4C893FAE" w14:textId="77777777" w:rsidR="00F63309" w:rsidRDefault="00F91CDC">
      <w:pPr>
        <w:pStyle w:val="B4"/>
      </w:pPr>
      <w:r>
        <w:t>4&gt;</w:t>
      </w:r>
      <w:r>
        <w:tab/>
        <w:t xml:space="preserve">forward the content of the </w:t>
      </w:r>
      <w:r>
        <w:rPr>
          <w:i/>
          <w:iCs/>
        </w:rPr>
        <w:t>Paging ID</w:t>
      </w:r>
      <w:r>
        <w:t xml:space="preserve"> field to the upper layers;</w:t>
      </w:r>
    </w:p>
    <w:p w14:paraId="4C893FAF" w14:textId="77777777" w:rsidR="00F63309" w:rsidRDefault="00F91CDC">
      <w:pPr>
        <w:pStyle w:val="B4"/>
      </w:pPr>
      <w:r>
        <w:t>4&gt;</w:t>
      </w:r>
      <w:r>
        <w:tab/>
        <w:t>if the upper layers indicate that the Paging ID is matched:</w:t>
      </w:r>
    </w:p>
    <w:p w14:paraId="4C893FB0" w14:textId="77777777" w:rsidR="00F63309" w:rsidRDefault="00F91CDC">
      <w:pPr>
        <w:pStyle w:val="B5"/>
      </w:pPr>
      <w:r>
        <w:t>5&gt;</w:t>
      </w:r>
      <w:r>
        <w:tab/>
        <w:t>consider the device is selected;</w:t>
      </w:r>
    </w:p>
    <w:p w14:paraId="4C893FB1" w14:textId="77777777" w:rsidR="00F63309" w:rsidRDefault="00F91CDC">
      <w:pPr>
        <w:pStyle w:val="B3"/>
      </w:pPr>
      <w:r>
        <w:t>3&gt;</w:t>
      </w:r>
      <w:r>
        <w:tab/>
        <w:t>if the device is selected:</w:t>
      </w:r>
    </w:p>
    <w:p w14:paraId="4C893FB2" w14:textId="77777777" w:rsidR="00F63309" w:rsidRDefault="00F91CDC">
      <w:pPr>
        <w:pStyle w:val="B4"/>
      </w:pPr>
      <w:bookmarkStart w:id="129" w:name="_Hlk191569777"/>
      <w:r>
        <w:lastRenderedPageBreak/>
        <w:t>4&gt;</w:t>
      </w:r>
      <w:r>
        <w:tab/>
        <w:t xml:space="preserve">initiate Contention-Based </w:t>
      </w:r>
      <w:proofErr w:type="gramStart"/>
      <w:r>
        <w:t>Random Access</w:t>
      </w:r>
      <w:proofErr w:type="gramEnd"/>
      <w:r>
        <w:t xml:space="preserve"> procedure as specified in clause 5.3.1;</w:t>
      </w:r>
    </w:p>
    <w:p w14:paraId="4C893FB3" w14:textId="77777777" w:rsidR="00F63309" w:rsidRDefault="00F91CDC">
      <w:pPr>
        <w:pStyle w:val="B1"/>
      </w:pPr>
      <w:r>
        <w:t>1&gt;</w:t>
      </w:r>
      <w:r>
        <w:tab/>
        <w:t xml:space="preserve">else (i.e., the </w:t>
      </w:r>
      <w:r>
        <w:rPr>
          <w:i/>
          <w:iCs/>
        </w:rPr>
        <w:t>Access Type</w:t>
      </w:r>
      <w:r>
        <w:t xml:space="preserve"> field in the </w:t>
      </w:r>
      <w:r>
        <w:rPr>
          <w:i/>
          <w:iCs/>
        </w:rPr>
        <w:t>A-IoT Paging</w:t>
      </w:r>
      <w:r>
        <w:t xml:space="preserve"> message indicates CFA):</w:t>
      </w:r>
    </w:p>
    <w:p w14:paraId="4C893FB4" w14:textId="77777777" w:rsidR="00F63309" w:rsidRDefault="00F91CDC">
      <w:pPr>
        <w:pStyle w:val="B2"/>
      </w:pPr>
      <w:r>
        <w:t>2&gt;</w:t>
      </w:r>
      <w:r>
        <w:tab/>
        <w:t>release the stored AS ID, if any;</w:t>
      </w:r>
    </w:p>
    <w:p w14:paraId="4C893FB5" w14:textId="77777777" w:rsidR="00F63309" w:rsidRDefault="00F91CDC">
      <w:pPr>
        <w:pStyle w:val="B2"/>
      </w:pPr>
      <w:r>
        <w:t>2&gt;</w:t>
      </w:r>
      <w:r>
        <w:tab/>
        <w:t>release the stored Transaction ID</w:t>
      </w:r>
      <w:r>
        <w:rPr>
          <w:rFonts w:hint="eastAsia"/>
        </w:rPr>
        <w:t>,</w:t>
      </w:r>
      <w:r>
        <w:t xml:space="preserve"> if any;</w:t>
      </w:r>
    </w:p>
    <w:p w14:paraId="4C893FB6" w14:textId="77777777" w:rsidR="00F63309" w:rsidRDefault="00F91CDC">
      <w:pPr>
        <w:pStyle w:val="B2"/>
      </w:pPr>
      <w:r>
        <w:t>2&gt;</w:t>
      </w:r>
      <w:r>
        <w:tab/>
        <w:t xml:space="preserve">forward the content of the </w:t>
      </w:r>
      <w:r>
        <w:rPr>
          <w:i/>
          <w:iCs/>
        </w:rPr>
        <w:t>Paging ID</w:t>
      </w:r>
      <w:r>
        <w:t xml:space="preserve"> field to the upper layers;</w:t>
      </w:r>
    </w:p>
    <w:p w14:paraId="4C893FB7" w14:textId="77777777" w:rsidR="00F63309" w:rsidRDefault="00F91CDC">
      <w:pPr>
        <w:pStyle w:val="B2"/>
      </w:pPr>
      <w:r>
        <w:t>2&gt;</w:t>
      </w:r>
      <w:r>
        <w:tab/>
        <w:t>if the upper layers indicate that this Paging ID is matched:</w:t>
      </w:r>
    </w:p>
    <w:p w14:paraId="4C893FB8" w14:textId="77777777" w:rsidR="00F63309" w:rsidRDefault="00F91CDC">
      <w:pPr>
        <w:pStyle w:val="B3"/>
      </w:pPr>
      <w:r>
        <w:t>3&gt;</w:t>
      </w:r>
      <w:r>
        <w:tab/>
        <w:t>consider the device is selected;</w:t>
      </w:r>
    </w:p>
    <w:p w14:paraId="4C893FB9" w14:textId="77777777" w:rsidR="00F63309" w:rsidRDefault="00F91CDC">
      <w:pPr>
        <w:pStyle w:val="B3"/>
      </w:pPr>
      <w:r>
        <w:t>3&gt;</w:t>
      </w:r>
      <w:r>
        <w:tab/>
        <w:t>initiate Contention-Free Access procedure as specified in clause 5.3.2.</w:t>
      </w:r>
    </w:p>
    <w:p w14:paraId="4C893FBA" w14:textId="77777777" w:rsidR="00F63309" w:rsidRDefault="00F91CDC">
      <w:pPr>
        <w:pStyle w:val="Heading2"/>
      </w:pPr>
      <w:bookmarkStart w:id="130" w:name="_Toc208243588"/>
      <w:bookmarkStart w:id="131" w:name="_Toc197703336"/>
      <w:bookmarkEnd w:id="129"/>
      <w:r>
        <w:t>5.3</w:t>
      </w:r>
      <w:r>
        <w:tab/>
        <w:t>A-IoT access procedure</w:t>
      </w:r>
      <w:bookmarkEnd w:id="130"/>
      <w:bookmarkEnd w:id="131"/>
    </w:p>
    <w:p w14:paraId="4C893FBB" w14:textId="77777777" w:rsidR="00F63309" w:rsidRDefault="00F91CDC">
      <w:pPr>
        <w:pStyle w:val="Heading3"/>
      </w:pPr>
      <w:bookmarkStart w:id="132" w:name="_Toc197703337"/>
      <w:bookmarkStart w:id="133" w:name="_Toc208243589"/>
      <w:bookmarkStart w:id="134" w:name="_Toc195805181"/>
      <w:r>
        <w:t>5.3.1</w:t>
      </w:r>
      <w:r>
        <w:tab/>
        <w:t xml:space="preserve">Contention-Based </w:t>
      </w:r>
      <w:proofErr w:type="gramStart"/>
      <w:r>
        <w:t>Random Access</w:t>
      </w:r>
      <w:proofErr w:type="gramEnd"/>
      <w:r>
        <w:t xml:space="preserve"> procedure</w:t>
      </w:r>
      <w:bookmarkEnd w:id="132"/>
      <w:bookmarkEnd w:id="133"/>
      <w:bookmarkEnd w:id="134"/>
    </w:p>
    <w:p w14:paraId="4C893FBC" w14:textId="77777777" w:rsidR="00F63309" w:rsidRDefault="00F91CDC">
      <w:pPr>
        <w:pStyle w:val="Heading4"/>
      </w:pPr>
      <w:bookmarkStart w:id="135" w:name="_Toc208243590"/>
      <w:bookmarkStart w:id="136" w:name="_Toc197703338"/>
      <w:bookmarkStart w:id="137" w:name="_Toc195805182"/>
      <w:r>
        <w:t>5.3.1.1</w:t>
      </w:r>
      <w:r>
        <w:tab/>
        <w:t xml:space="preserve">Selection of access occasion for D2R transmission of </w:t>
      </w:r>
      <w:r>
        <w:rPr>
          <w:i/>
          <w:iCs/>
        </w:rPr>
        <w:t>Access Random ID</w:t>
      </w:r>
      <w:r>
        <w:t xml:space="preserve"> message</w:t>
      </w:r>
      <w:bookmarkEnd w:id="135"/>
      <w:bookmarkEnd w:id="136"/>
      <w:bookmarkEnd w:id="137"/>
    </w:p>
    <w:p w14:paraId="4C893FBD" w14:textId="72EAC066" w:rsidR="00F63309" w:rsidRDefault="00F91CDC">
      <w:pPr>
        <w:rPr>
          <w:lang w:eastAsia="ko-KR"/>
        </w:rPr>
      </w:pPr>
      <w:r>
        <w:t xml:space="preserve">If Contention-Based Random Access (CBRA) procedure is initiated due to a reception of </w:t>
      </w:r>
      <w:r>
        <w:rPr>
          <w:i/>
          <w:iCs/>
        </w:rPr>
        <w:t>A-IoT Paging</w:t>
      </w:r>
      <w:r>
        <w:t xml:space="preserve"> message according to clause 5.2, </w:t>
      </w:r>
      <w:r>
        <w:rPr>
          <w:lang w:eastAsia="ko-KR"/>
        </w:rPr>
        <w:t xml:space="preserve">the device shall randomly select an </w:t>
      </w:r>
      <w:r>
        <w:t>access occasion from the access occasion</w:t>
      </w:r>
      <w:ins w:id="138" w:author="Huawei, HiSilicon" w:date="2025-09-24T19:41:00Z">
        <w:r>
          <w:t>(</w:t>
        </w:r>
      </w:ins>
      <w:r>
        <w:t>s</w:t>
      </w:r>
      <w:ins w:id="139" w:author="Huawei, HiSilicon" w:date="2025-09-24T19:41:00Z">
        <w:r>
          <w:t>)</w:t>
        </w:r>
      </w:ins>
      <w:r>
        <w:t xml:space="preserve"> configured in the </w:t>
      </w:r>
      <w:r>
        <w:rPr>
          <w:i/>
          <w:iCs/>
        </w:rPr>
        <w:t>A-IoT Paging</w:t>
      </w:r>
      <w:r>
        <w:t xml:space="preserve"> message for D2R transmission of </w:t>
      </w:r>
      <w:r>
        <w:rPr>
          <w:i/>
          <w:iCs/>
        </w:rPr>
        <w:t>Access Random ID</w:t>
      </w:r>
      <w:r>
        <w:t xml:space="preserve"> message, and the start of </w:t>
      </w:r>
      <w:del w:id="140" w:author="Huawei, HiSilicon" w:date="2025-09-26T16:14:00Z">
        <w:r>
          <w:delText xml:space="preserve">the </w:delText>
        </w:r>
      </w:del>
      <w:ins w:id="141" w:author="Huawei, HiSilicon" w:date="2025-09-26T16:14:00Z">
        <w:r>
          <w:t>a</w:t>
        </w:r>
      </w:ins>
      <w:ins w:id="142" w:author="Huawei, HiSilicon" w:date="2025-09-26T16:15:00Z">
        <w:r>
          <w:t>n</w:t>
        </w:r>
      </w:ins>
      <w:ins w:id="143" w:author="Huawei, HiSilicon" w:date="2025-09-26T16:14:00Z">
        <w:r>
          <w:t xml:space="preserve"> </w:t>
        </w:r>
      </w:ins>
      <w:r>
        <w:t xml:space="preserve">access occasion </w:t>
      </w:r>
      <w:ins w:id="144" w:author="Huawei, HiSilicon" w:date="2025-09-26T16:15:00Z">
        <w:r>
          <w:t>set is</w:t>
        </w:r>
      </w:ins>
      <w:del w:id="145" w:author="Huawei, HiSilicon" w:date="2025-09-26T16:15:00Z">
        <w:r>
          <w:delText>may be</w:delText>
        </w:r>
      </w:del>
      <w:r>
        <w:t xml:space="preserve"> </w:t>
      </w:r>
      <w:ins w:id="146" w:author="Huawei, HiSilicon" w:date="2025-09-24T19:42:00Z">
        <w:r>
          <w:t>indicated</w:t>
        </w:r>
      </w:ins>
      <w:del w:id="147" w:author="Huawei, HiSilicon" w:date="2025-09-24T19:42:00Z">
        <w:r>
          <w:delText>provided</w:delText>
        </w:r>
      </w:del>
      <w:r>
        <w:t xml:space="preserve"> by</w:t>
      </w:r>
      <w:r>
        <w:rPr>
          <w:lang w:eastAsia="ko-KR"/>
        </w:rPr>
        <w:t xml:space="preserve"> the </w:t>
      </w:r>
      <w:r>
        <w:rPr>
          <w:i/>
          <w:iCs/>
          <w:lang w:eastAsia="ko-KR"/>
        </w:rPr>
        <w:t>A-IoT</w:t>
      </w:r>
      <w:r>
        <w:rPr>
          <w:lang w:eastAsia="ko-KR"/>
        </w:rPr>
        <w:t xml:space="preserve"> </w:t>
      </w:r>
      <w:r>
        <w:rPr>
          <w:i/>
          <w:iCs/>
          <w:lang w:eastAsia="ko-KR"/>
        </w:rPr>
        <w:t>Paging</w:t>
      </w:r>
      <w:r>
        <w:rPr>
          <w:lang w:eastAsia="ko-KR"/>
        </w:rPr>
        <w:t xml:space="preserve"> message or a</w:t>
      </w:r>
      <w:ins w:id="148" w:author="Huawei, HiSilicon" w:date="2025-09-26T15:59:00Z">
        <w:r>
          <w:rPr>
            <w:lang w:eastAsia="ko-KR"/>
          </w:rPr>
          <w:t>n</w:t>
        </w:r>
      </w:ins>
      <w:r>
        <w:rPr>
          <w:lang w:eastAsia="ko-KR"/>
        </w:rPr>
        <w:t xml:space="preserve"> </w:t>
      </w:r>
      <w:r>
        <w:rPr>
          <w:i/>
          <w:iCs/>
          <w:lang w:eastAsia="ko-KR"/>
        </w:rPr>
        <w:t>Access Trigger</w:t>
      </w:r>
      <w:r>
        <w:rPr>
          <w:lang w:eastAsia="ko-KR"/>
        </w:rPr>
        <w:t xml:space="preserve"> message. </w:t>
      </w:r>
      <w:commentRangeStart w:id="149"/>
      <w:commentRangeStart w:id="150"/>
      <w:del w:id="151" w:author="post131b_Rapp2" w:date="2025-10-30T15:48:00Z">
        <w:r w:rsidDel="00345B0A">
          <w:rPr>
            <w:lang w:eastAsia="ko-KR"/>
          </w:rPr>
          <w:delText>If</w:delText>
        </w:r>
      </w:del>
      <w:commentRangeEnd w:id="149"/>
      <w:r>
        <w:commentReference w:id="149"/>
      </w:r>
      <w:commentRangeEnd w:id="150"/>
      <w:r w:rsidR="00345B0A">
        <w:rPr>
          <w:rStyle w:val="CommentReference"/>
        </w:rPr>
        <w:commentReference w:id="150"/>
      </w:r>
      <w:del w:id="152" w:author="post131b_Rapp2" w:date="2025-10-30T15:48:00Z">
        <w:r w:rsidDel="00345B0A">
          <w:rPr>
            <w:lang w:eastAsia="ko-KR"/>
          </w:rPr>
          <w:delText xml:space="preserve"> needed, t</w:delText>
        </w:r>
      </w:del>
      <w:ins w:id="153" w:author="post131b_Rapp2" w:date="2025-10-30T15:48:00Z">
        <w:r w:rsidR="00345B0A">
          <w:rPr>
            <w:lang w:eastAsia="ko-KR"/>
          </w:rPr>
          <w:t>T</w:t>
        </w:r>
      </w:ins>
      <w:r>
        <w:rPr>
          <w:lang w:eastAsia="ko-KR"/>
        </w:rPr>
        <w:t>he device</w:t>
      </w:r>
      <w:ins w:id="154" w:author="Huawei, HiSilicon" w:date="2025-09-26T16:15:00Z">
        <w:r>
          <w:rPr>
            <w:lang w:eastAsia="ko-KR"/>
          </w:rPr>
          <w:t xml:space="preserve"> </w:t>
        </w:r>
        <w:del w:id="155" w:author="post131b_Rapp2" w:date="2025-10-30T15:49:00Z">
          <w:r w:rsidDel="00345B0A">
            <w:rPr>
              <w:lang w:eastAsia="ko-KR"/>
            </w:rPr>
            <w:delText>selects an access occasion triggered by</w:delText>
          </w:r>
        </w:del>
      </w:ins>
      <w:ins w:id="156" w:author="Huawei, HiSilicon" w:date="2025-09-26T16:16:00Z">
        <w:del w:id="157" w:author="post131b_Rapp2" w:date="2025-10-30T15:49:00Z">
          <w:r w:rsidDel="00345B0A">
            <w:rPr>
              <w:lang w:eastAsia="ko-KR"/>
            </w:rPr>
            <w:delText xml:space="preserve"> an </w:delText>
          </w:r>
          <w:r w:rsidDel="00345B0A">
            <w:rPr>
              <w:i/>
              <w:iCs/>
              <w:lang w:eastAsia="ko-KR"/>
            </w:rPr>
            <w:delText>Access Trigger</w:delText>
          </w:r>
          <w:r w:rsidDel="00345B0A">
            <w:rPr>
              <w:lang w:eastAsia="ko-KR"/>
            </w:rPr>
            <w:delText xml:space="preserve"> message, it </w:delText>
          </w:r>
        </w:del>
        <w:r>
          <w:rPr>
            <w:lang w:eastAsia="ko-KR"/>
          </w:rPr>
          <w:t>shall</w:t>
        </w:r>
      </w:ins>
      <w:r>
        <w:rPr>
          <w:lang w:eastAsia="ko-KR"/>
        </w:rPr>
        <w:t xml:space="preserve"> monitor</w:t>
      </w:r>
      <w:del w:id="158" w:author="Huawei, HiSilicon" w:date="2025-09-26T16:16:00Z">
        <w:r>
          <w:rPr>
            <w:lang w:eastAsia="ko-KR"/>
          </w:rPr>
          <w:delText>s</w:delText>
        </w:r>
      </w:del>
      <w:r>
        <w:rPr>
          <w:lang w:eastAsia="ko-KR"/>
        </w:rPr>
        <w:t xml:space="preserve"> for </w:t>
      </w:r>
      <w:r>
        <w:rPr>
          <w:i/>
          <w:iCs/>
          <w:lang w:eastAsia="ko-KR"/>
        </w:rPr>
        <w:t>Access Trigger</w:t>
      </w:r>
      <w:r>
        <w:rPr>
          <w:lang w:eastAsia="ko-KR"/>
        </w:rPr>
        <w:t xml:space="preserve"> message until it has received a </w:t>
      </w:r>
      <w:r>
        <w:rPr>
          <w:i/>
          <w:iCs/>
        </w:rPr>
        <w:t xml:space="preserve">A-IoT </w:t>
      </w:r>
      <w:r>
        <w:rPr>
          <w:i/>
          <w:iCs/>
          <w:lang w:eastAsia="ko-KR"/>
        </w:rPr>
        <w:t>Paging</w:t>
      </w:r>
      <w:r>
        <w:rPr>
          <w:lang w:eastAsia="ko-KR"/>
        </w:rPr>
        <w:t xml:space="preserve"> message.</w:t>
      </w:r>
    </w:p>
    <w:p w14:paraId="4C893FBE" w14:textId="77777777" w:rsidR="00F63309" w:rsidRDefault="00F91CDC">
      <w:r>
        <w:t>The A-IoT MAC entity shall:</w:t>
      </w:r>
    </w:p>
    <w:p w14:paraId="4C893FBF" w14:textId="77777777" w:rsidR="00F63309" w:rsidRDefault="00F91CDC">
      <w:pPr>
        <w:pStyle w:val="B1"/>
      </w:pPr>
      <w:r>
        <w:t>1&gt;</w:t>
      </w:r>
      <w:r>
        <w:tab/>
        <w:t xml:space="preserve">apply the </w:t>
      </w:r>
      <w:r>
        <w:rPr>
          <w:i/>
          <w:iCs/>
        </w:rPr>
        <w:t>D2R Scheduling Info</w:t>
      </w:r>
      <w:r>
        <w:t xml:space="preserve"> </w:t>
      </w:r>
      <w:ins w:id="159" w:author="Huawei, HiSilicon" w:date="2025-09-29T11:50:00Z">
        <w:r>
          <w:t xml:space="preserve">field </w:t>
        </w:r>
      </w:ins>
      <w:r>
        <w:t xml:space="preserve">received in the </w:t>
      </w:r>
      <w:r>
        <w:rPr>
          <w:i/>
          <w:iCs/>
        </w:rPr>
        <w:t>A-IoT Paging</w:t>
      </w:r>
      <w:r>
        <w:t xml:space="preserve"> message;</w:t>
      </w:r>
    </w:p>
    <w:p w14:paraId="4C893FC0" w14:textId="77777777" w:rsidR="00F63309" w:rsidRDefault="00F91CDC">
      <w:pPr>
        <w:pStyle w:val="B1"/>
        <w:rPr>
          <w:lang w:val="en-US"/>
        </w:rPr>
      </w:pPr>
      <w:r>
        <w:rPr>
          <w:lang w:val="en-US"/>
        </w:rPr>
        <w:t>1&gt;</w:t>
      </w:r>
      <w:r>
        <w:rPr>
          <w:lang w:val="en-US"/>
        </w:rPr>
        <w:tab/>
        <w:t>generate a random number '</w:t>
      </w:r>
      <w:r>
        <w:rPr>
          <w:i/>
          <w:lang w:val="en-US"/>
        </w:rPr>
        <w:t>i</w:t>
      </w:r>
      <w:r>
        <w:rPr>
          <w:lang w:val="en-US"/>
        </w:rPr>
        <w:t>' in the range: 0 ≤</w:t>
      </w:r>
      <w:r>
        <w:rPr>
          <w:i/>
          <w:iCs/>
          <w:lang w:val="en-US"/>
        </w:rPr>
        <w:t xml:space="preserve"> i</w:t>
      </w:r>
      <w:r>
        <w:rPr>
          <w:lang w:val="en-US"/>
        </w:rPr>
        <w:t xml:space="preserve"> ≤ </w:t>
      </w:r>
      <w:r>
        <w:rPr>
          <w:i/>
          <w:iCs/>
          <w:lang w:val="en-US"/>
        </w:rPr>
        <w:t>n</w:t>
      </w:r>
      <w:r>
        <w:rPr>
          <w:lang w:val="en-US"/>
        </w:rPr>
        <w:t xml:space="preserve">-1, where </w:t>
      </w:r>
      <w:r>
        <w:rPr>
          <w:i/>
          <w:iCs/>
          <w:lang w:val="en-US"/>
        </w:rPr>
        <w:t>n</w:t>
      </w:r>
      <w:r>
        <w:rPr>
          <w:lang w:val="en-US"/>
        </w:rPr>
        <w:t xml:space="preserve"> is the number of access occasions configured in </w:t>
      </w:r>
      <w:r>
        <w:rPr>
          <w:i/>
          <w:iCs/>
          <w:lang w:val="en-US"/>
        </w:rPr>
        <w:t>A-IoT Paging</w:t>
      </w:r>
      <w:r>
        <w:rPr>
          <w:lang w:val="en-US"/>
        </w:rPr>
        <w:t xml:space="preserve"> message;</w:t>
      </w:r>
    </w:p>
    <w:p w14:paraId="4C893FC1" w14:textId="77777777" w:rsidR="00F63309" w:rsidRDefault="00F91CDC">
      <w:pPr>
        <w:pStyle w:val="B1"/>
        <w:rPr>
          <w:lang w:val="en-US"/>
        </w:rPr>
      </w:pPr>
      <w:r>
        <w:rPr>
          <w:lang w:val="en-US"/>
        </w:rPr>
        <w:t>1&gt;</w:t>
      </w:r>
      <w:r>
        <w:rPr>
          <w:lang w:val="en-US"/>
        </w:rPr>
        <w:tab/>
        <w:t xml:space="preserve">select an access occasion corresponding to the random number </w:t>
      </w:r>
      <w:r>
        <w:rPr>
          <w:i/>
          <w:iCs/>
          <w:lang w:val="en-US"/>
        </w:rPr>
        <w:t>i</w:t>
      </w:r>
      <w:r>
        <w:rPr>
          <w:lang w:val="en-US"/>
        </w:rPr>
        <w:t>;</w:t>
      </w:r>
    </w:p>
    <w:p w14:paraId="4C893FC2" w14:textId="77777777" w:rsidR="00F63309" w:rsidRDefault="00F91CDC">
      <w:pPr>
        <w:rPr>
          <w:lang w:val="en-US"/>
        </w:rPr>
      </w:pPr>
      <w:r>
        <w:rPr>
          <w:lang w:val="en-US"/>
        </w:rPr>
        <w:t xml:space="preserve">The access occasion can be selected according to a </w:t>
      </w:r>
      <w:r>
        <w:t xml:space="preserve">count-down </w:t>
      </w:r>
      <w:r>
        <w:rPr>
          <w:lang w:val="en-US"/>
        </w:rPr>
        <w:t>behavior</w:t>
      </w:r>
      <w:ins w:id="160" w:author="Huawei, HiSilicon" w:date="2025-09-26T16:21:00Z">
        <w:r>
          <w:rPr>
            <w:lang w:val="en-US"/>
          </w:rPr>
          <w:t>. Th</w:t>
        </w:r>
      </w:ins>
      <w:ins w:id="161" w:author="Huawei, HiSilicon" w:date="2025-09-26T16:23:00Z">
        <w:r>
          <w:rPr>
            <w:lang w:val="en-US"/>
          </w:rPr>
          <w:t>e count-down</w:t>
        </w:r>
      </w:ins>
      <w:del w:id="162" w:author="Huawei, HiSilicon" w:date="2025-09-26T16:21:00Z">
        <w:r>
          <w:rPr>
            <w:lang w:val="en-US"/>
          </w:rPr>
          <w:delText>, which</w:delText>
        </w:r>
      </w:del>
      <w:r>
        <w:rPr>
          <w:lang w:val="en-US"/>
        </w:rPr>
        <w:t xml:space="preserve"> starts with the </w:t>
      </w:r>
      <w:ins w:id="163" w:author="Huawei, HiSilicon" w:date="2025-09-26T16:19:00Z">
        <w:r>
          <w:rPr>
            <w:lang w:val="en-US"/>
          </w:rPr>
          <w:t>access occasion</w:t>
        </w:r>
      </w:ins>
      <w:ins w:id="164" w:author="Huawei, HiSilicon" w:date="2025-09-26T16:22:00Z">
        <w:r>
          <w:rPr>
            <w:lang w:val="en-US"/>
          </w:rPr>
          <w:t>(</w:t>
        </w:r>
      </w:ins>
      <w:ins w:id="165" w:author="Huawei, HiSilicon" w:date="2025-09-26T16:19:00Z">
        <w:r>
          <w:rPr>
            <w:lang w:val="en-US"/>
          </w:rPr>
          <w:t>s</w:t>
        </w:r>
      </w:ins>
      <w:ins w:id="166" w:author="Huawei, HiSilicon" w:date="2025-09-26T16:22:00Z">
        <w:r>
          <w:rPr>
            <w:lang w:val="en-US"/>
          </w:rPr>
          <w:t>)</w:t>
        </w:r>
      </w:ins>
      <w:ins w:id="167" w:author="Huawei, HiSilicon" w:date="2025-09-26T16:19:00Z">
        <w:r>
          <w:rPr>
            <w:lang w:val="en-US"/>
          </w:rPr>
          <w:t xml:space="preserve"> triggered by the </w:t>
        </w:r>
      </w:ins>
      <w:r>
        <w:rPr>
          <w:i/>
          <w:iCs/>
          <w:lang w:val="en-US"/>
        </w:rPr>
        <w:t>A-IoT Paging</w:t>
      </w:r>
      <w:r>
        <w:rPr>
          <w:lang w:val="en-US"/>
        </w:rPr>
        <w:t xml:space="preserve"> message, and continues with </w:t>
      </w:r>
      <w:ins w:id="168" w:author="Huawei, HiSilicon" w:date="2025-09-26T16:24:00Z">
        <w:r>
          <w:rPr>
            <w:lang w:val="en-US"/>
          </w:rPr>
          <w:t xml:space="preserve">the access occasion(s) triggered by the </w:t>
        </w:r>
      </w:ins>
      <w:r>
        <w:rPr>
          <w:lang w:val="en-US"/>
        </w:rPr>
        <w:t xml:space="preserve">subsequent </w:t>
      </w:r>
      <w:r>
        <w:rPr>
          <w:i/>
          <w:iCs/>
          <w:lang w:val="en-US"/>
        </w:rPr>
        <w:t>Access trigger</w:t>
      </w:r>
      <w:r>
        <w:rPr>
          <w:lang w:val="en-US"/>
        </w:rPr>
        <w:t xml:space="preserve"> message(s), until </w:t>
      </w:r>
      <w:r>
        <w:rPr>
          <w:i/>
          <w:iCs/>
          <w:lang w:val="en-US"/>
        </w:rPr>
        <w:t>Access Random ID</w:t>
      </w:r>
      <w:r>
        <w:rPr>
          <w:lang w:val="en-US"/>
        </w:rPr>
        <w:t xml:space="preserve"> message is transmitted or next </w:t>
      </w:r>
      <w:r>
        <w:rPr>
          <w:i/>
          <w:iCs/>
          <w:lang w:val="en-US"/>
        </w:rPr>
        <w:t>A-IoT Paging message</w:t>
      </w:r>
      <w:r>
        <w:rPr>
          <w:lang w:val="en-US"/>
        </w:rPr>
        <w:t xml:space="preserve"> is received. For this, the A-IoT MAC entity should:</w:t>
      </w:r>
    </w:p>
    <w:p w14:paraId="4C893FC3" w14:textId="77777777" w:rsidR="00F63309" w:rsidRDefault="00F91CDC">
      <w:pPr>
        <w:pStyle w:val="B1"/>
        <w:rPr>
          <w:lang w:val="en-US"/>
        </w:rPr>
      </w:pPr>
      <w:r>
        <w:rPr>
          <w:lang w:val="en-US"/>
        </w:rPr>
        <w:t>1&gt;</w:t>
      </w:r>
      <w:r>
        <w:rPr>
          <w:lang w:val="en-US"/>
        </w:rPr>
        <w:tab/>
        <w:t xml:space="preserve">set the </w:t>
      </w:r>
      <w:r>
        <w:rPr>
          <w:i/>
          <w:lang w:val="en-US"/>
        </w:rPr>
        <w:t>ACCESS_OCCASION</w:t>
      </w:r>
      <w:r>
        <w:rPr>
          <w:i/>
          <w:lang w:val="en-US" w:eastAsia="ko-KR"/>
        </w:rPr>
        <w:t>_COUNTER</w:t>
      </w:r>
      <w:r>
        <w:rPr>
          <w:lang w:val="en-US"/>
        </w:rPr>
        <w:t xml:space="preserve"> to</w:t>
      </w:r>
      <w:r>
        <w:rPr>
          <w:i/>
          <w:iCs/>
          <w:lang w:val="en-US"/>
        </w:rPr>
        <w:t xml:space="preserve"> </w:t>
      </w:r>
      <w:r>
        <w:rPr>
          <w:lang w:val="en-US"/>
        </w:rPr>
        <w:t>'</w:t>
      </w:r>
      <w:r>
        <w:rPr>
          <w:i/>
          <w:iCs/>
          <w:lang w:val="en-US"/>
        </w:rPr>
        <w:t>i</w:t>
      </w:r>
      <w:r>
        <w:rPr>
          <w:lang w:val="en-US"/>
        </w:rPr>
        <w:t>';</w:t>
      </w:r>
    </w:p>
    <w:p w14:paraId="4C893FC4" w14:textId="77777777" w:rsidR="00F63309" w:rsidRDefault="00F91CDC">
      <w:pPr>
        <w:pStyle w:val="B1"/>
        <w:rPr>
          <w:lang w:val="en-US"/>
        </w:rPr>
      </w:pPr>
      <w:r>
        <w:rPr>
          <w:lang w:val="en-US"/>
        </w:rPr>
        <w:t>1&gt;</w:t>
      </w:r>
      <w:r>
        <w:rPr>
          <w:lang w:val="en-US"/>
        </w:rPr>
        <w:tab/>
        <w:t xml:space="preserve">if </w:t>
      </w:r>
      <w:r>
        <w:rPr>
          <w:i/>
          <w:lang w:val="en-US"/>
        </w:rPr>
        <w:t>ACCESS_OCCASION</w:t>
      </w:r>
      <w:r>
        <w:rPr>
          <w:i/>
          <w:lang w:val="en-US" w:eastAsia="ko-KR"/>
        </w:rPr>
        <w:t xml:space="preserve">_COUNTER </w:t>
      </w:r>
      <w:r>
        <w:rPr>
          <w:i/>
          <w:iCs/>
          <w:lang w:val="en-US"/>
        </w:rPr>
        <w:t>&lt;</w:t>
      </w:r>
      <w:r>
        <w:rPr>
          <w:lang w:val="en-US"/>
        </w:rPr>
        <w:t xml:space="preserve"> </w:t>
      </w:r>
      <w:r>
        <w:rPr>
          <w:i/>
          <w:iCs/>
          <w:lang w:val="en-US"/>
        </w:rPr>
        <w:t>m</w:t>
      </w:r>
      <w:r>
        <w:rPr>
          <w:lang w:val="en-US"/>
        </w:rPr>
        <w:t xml:space="preserve">, where </w:t>
      </w:r>
      <w:r>
        <w:rPr>
          <w:i/>
          <w:iCs/>
          <w:lang w:val="en-US"/>
        </w:rPr>
        <w:t>m</w:t>
      </w:r>
      <w:r>
        <w:rPr>
          <w:lang w:val="en-US"/>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 are defined in clause 6.2.1.6):</w:t>
      </w:r>
    </w:p>
    <w:p w14:paraId="4C893FC5" w14:textId="77777777" w:rsidR="00F63309" w:rsidRDefault="00F91CDC">
      <w:pPr>
        <w:pStyle w:val="B2"/>
        <w:rPr>
          <w:lang w:val="en-US"/>
        </w:rPr>
      </w:pPr>
      <w:r>
        <w:rPr>
          <w:lang w:val="en-US"/>
        </w:rPr>
        <w:t>2&gt;</w:t>
      </w:r>
      <w:r>
        <w:rPr>
          <w:lang w:val="en-US"/>
        </w:rPr>
        <w:tab/>
        <w:t>select the (</w:t>
      </w:r>
      <w:r>
        <w:rPr>
          <w:i/>
          <w:lang w:val="en-US"/>
        </w:rPr>
        <w:t>ACCESS_OCCASION</w:t>
      </w:r>
      <w:r>
        <w:rPr>
          <w:i/>
          <w:lang w:val="en-US" w:eastAsia="ko-KR"/>
        </w:rPr>
        <w:t>_COUNTER+</w:t>
      </w:r>
      <w:r>
        <w:rPr>
          <w:lang w:val="en-US" w:eastAsia="ko-KR"/>
        </w:rPr>
        <w:t>1)</w:t>
      </w:r>
      <w:proofErr w:type="spellStart"/>
      <w:r>
        <w:rPr>
          <w:vertAlign w:val="superscript"/>
          <w:lang w:val="en-US"/>
        </w:rPr>
        <w:t>th</w:t>
      </w:r>
      <w:proofErr w:type="spellEnd"/>
      <w:r>
        <w:rPr>
          <w:lang w:val="en-US"/>
        </w:rPr>
        <w:t xml:space="preserve"> access occasion from the </w:t>
      </w:r>
      <w:r>
        <w:rPr>
          <w:i/>
          <w:iCs/>
          <w:lang w:val="en-US"/>
        </w:rPr>
        <w:t>m</w:t>
      </w:r>
      <w:r>
        <w:rPr>
          <w:lang w:val="en-US"/>
        </w:rPr>
        <w:t xml:space="preserve"> access occasion(s) triggered by the </w:t>
      </w:r>
      <w:r>
        <w:rPr>
          <w:i/>
          <w:iCs/>
          <w:lang w:val="en-US"/>
        </w:rPr>
        <w:t>A-IoT Paging</w:t>
      </w:r>
      <w:r>
        <w:rPr>
          <w:lang w:val="en-US"/>
        </w:rPr>
        <w:t xml:space="preserve"> message;</w:t>
      </w:r>
    </w:p>
    <w:p w14:paraId="4C893FC6" w14:textId="77777777" w:rsidR="00F63309" w:rsidRDefault="00F91CDC">
      <w:pPr>
        <w:pStyle w:val="B2"/>
        <w:rPr>
          <w:rFonts w:eastAsia="DengXian"/>
          <w:lang w:val="en-US"/>
        </w:rPr>
      </w:pPr>
      <w:r>
        <w:rPr>
          <w:lang w:val="en-US"/>
        </w:rPr>
        <w:t>2&gt;</w:t>
      </w:r>
      <w:r>
        <w:rPr>
          <w:lang w:val="en-US"/>
        </w:rPr>
        <w:tab/>
        <w:t xml:space="preserve">initiate the transmission of </w:t>
      </w:r>
      <w:r>
        <w:rPr>
          <w:i/>
          <w:iCs/>
          <w:lang w:val="en-US"/>
        </w:rPr>
        <w:t>Access Random ID</w:t>
      </w:r>
      <w:r>
        <w:rPr>
          <w:lang w:val="en-US"/>
        </w:rPr>
        <w:t xml:space="preserve"> message, as specified in clause 5.3.1.2;</w:t>
      </w:r>
    </w:p>
    <w:p w14:paraId="4C893FC7" w14:textId="77777777" w:rsidR="00F63309" w:rsidRDefault="00F91CDC">
      <w:pPr>
        <w:pStyle w:val="B1"/>
        <w:rPr>
          <w:rFonts w:eastAsia="DengXian"/>
          <w:lang w:val="en-US"/>
        </w:rPr>
      </w:pPr>
      <w:r>
        <w:rPr>
          <w:rFonts w:eastAsia="DengXian"/>
          <w:lang w:val="en-US"/>
        </w:rPr>
        <w:t>1&gt;</w:t>
      </w:r>
      <w:r>
        <w:rPr>
          <w:rFonts w:eastAsia="DengXian"/>
          <w:lang w:val="en-US"/>
        </w:rPr>
        <w:tab/>
        <w:t xml:space="preserve">else (i.e. </w:t>
      </w:r>
      <w:r>
        <w:rPr>
          <w:i/>
          <w:lang w:val="en-US"/>
        </w:rPr>
        <w:t>ACCESS_OCCASION</w:t>
      </w:r>
      <w:r>
        <w:rPr>
          <w:i/>
          <w:lang w:val="en-US" w:eastAsia="ko-KR"/>
        </w:rPr>
        <w:t xml:space="preserve">_COUNTER </w:t>
      </w:r>
      <w:r>
        <w:rPr>
          <w:i/>
          <w:iCs/>
          <w:lang w:val="en-US"/>
        </w:rPr>
        <w:t>&gt;=</w:t>
      </w:r>
      <w:r>
        <w:rPr>
          <w:lang w:val="en-US"/>
        </w:rPr>
        <w:t xml:space="preserve"> </w:t>
      </w:r>
      <w:r>
        <w:rPr>
          <w:i/>
          <w:iCs/>
          <w:lang w:val="en-US"/>
        </w:rPr>
        <w:t>m</w:t>
      </w:r>
      <w:r>
        <w:rPr>
          <w:rFonts w:eastAsia="DengXian"/>
          <w:lang w:val="en-US"/>
        </w:rPr>
        <w:t>):</w:t>
      </w:r>
    </w:p>
    <w:p w14:paraId="4C893FC8" w14:textId="77777777" w:rsidR="00F63309" w:rsidRDefault="00F91CDC">
      <w:pPr>
        <w:pStyle w:val="B2"/>
        <w:rPr>
          <w:lang w:val="en-US"/>
        </w:rPr>
      </w:pPr>
      <w:r>
        <w:rPr>
          <w:lang w:val="en-US"/>
        </w:rPr>
        <w:t>2&gt;</w:t>
      </w:r>
      <w:r>
        <w:rPr>
          <w:lang w:val="en-US"/>
        </w:rPr>
        <w:tab/>
        <w:t xml:space="preserve">perform the following procedure upon reception of each </w:t>
      </w:r>
      <w:r>
        <w:rPr>
          <w:i/>
          <w:iCs/>
          <w:lang w:val="en-US"/>
        </w:rPr>
        <w:t>Access Trigger</w:t>
      </w:r>
      <w:r>
        <w:rPr>
          <w:lang w:val="en-US"/>
        </w:rPr>
        <w:t xml:space="preserve"> message:</w:t>
      </w:r>
    </w:p>
    <w:p w14:paraId="4C893FC9" w14:textId="77777777" w:rsidR="00F63309" w:rsidRDefault="00F91CDC">
      <w:pPr>
        <w:pStyle w:val="B3"/>
      </w:pPr>
      <w:r>
        <w:rPr>
          <w:lang w:val="en-US"/>
        </w:rPr>
        <w:t>3&gt;</w:t>
      </w:r>
      <w:r>
        <w:rPr>
          <w:lang w:val="en-US"/>
        </w:rPr>
        <w:tab/>
        <w:t xml:space="preserve">decrement </w:t>
      </w:r>
      <w:r>
        <w:rPr>
          <w:i/>
          <w:iCs/>
          <w:lang w:val="en-US"/>
        </w:rPr>
        <w:t>ACCESS_OCCASION</w:t>
      </w:r>
      <w:r>
        <w:rPr>
          <w:i/>
          <w:iCs/>
          <w:lang w:val="en-US" w:eastAsia="ko-KR"/>
        </w:rPr>
        <w:t>_COUNTER</w:t>
      </w:r>
      <w:r>
        <w:rPr>
          <w:lang w:val="en-US"/>
        </w:rPr>
        <w:t xml:space="preserve"> by </w:t>
      </w:r>
      <w:r>
        <w:rPr>
          <w:i/>
          <w:iCs/>
          <w:lang w:val="en-US"/>
        </w:rPr>
        <w:t>m</w:t>
      </w:r>
      <w:r>
        <w:rPr>
          <w:lang w:val="en-US"/>
        </w:rPr>
        <w:t>;</w:t>
      </w:r>
    </w:p>
    <w:p w14:paraId="4C893FCA" w14:textId="77777777" w:rsidR="00F63309" w:rsidRDefault="00F91CDC">
      <w:pPr>
        <w:pStyle w:val="B3"/>
        <w:rPr>
          <w:lang w:val="en-US"/>
        </w:rPr>
      </w:pPr>
      <w:r>
        <w:rPr>
          <w:lang w:val="en-US"/>
        </w:rPr>
        <w:t>3&gt;</w:t>
      </w:r>
      <w:r>
        <w:rPr>
          <w:lang w:val="en-US"/>
        </w:rPr>
        <w:tab/>
        <w:t xml:space="preserve">if </w:t>
      </w:r>
      <w:r>
        <w:rPr>
          <w:i/>
          <w:iCs/>
          <w:lang w:val="en-US"/>
        </w:rPr>
        <w:t>ACCESS_OCCASION</w:t>
      </w:r>
      <w:r>
        <w:rPr>
          <w:i/>
          <w:iCs/>
          <w:lang w:val="en-US" w:eastAsia="ko-KR"/>
        </w:rPr>
        <w:t>_COUNTER</w:t>
      </w:r>
      <w:r>
        <w:rPr>
          <w:lang w:val="en-US" w:eastAsia="ko-KR"/>
        </w:rPr>
        <w:t xml:space="preserve"> </w:t>
      </w:r>
      <w:r>
        <w:rPr>
          <w:iCs/>
          <w:lang w:val="en-US"/>
        </w:rPr>
        <w:t>&lt;</w:t>
      </w:r>
      <w:r>
        <w:rPr>
          <w:lang w:val="en-US"/>
        </w:rPr>
        <w:t xml:space="preserve"> </w:t>
      </w:r>
      <w:r>
        <w:rPr>
          <w:i/>
          <w:lang w:val="en-US"/>
        </w:rPr>
        <w:t>m</w:t>
      </w:r>
      <w:r>
        <w:rPr>
          <w:lang w:val="en-US"/>
        </w:rPr>
        <w:t>:</w:t>
      </w:r>
    </w:p>
    <w:p w14:paraId="4C893FCB" w14:textId="77777777" w:rsidR="00F63309" w:rsidRDefault="00F91CDC">
      <w:pPr>
        <w:pStyle w:val="B4"/>
        <w:rPr>
          <w:lang w:val="en-US"/>
        </w:rPr>
      </w:pPr>
      <w:r>
        <w:rPr>
          <w:lang w:val="en-US"/>
        </w:rPr>
        <w:t>4&gt;</w:t>
      </w:r>
      <w:r>
        <w:rPr>
          <w:lang w:val="en-US"/>
        </w:rPr>
        <w:tab/>
        <w:t>select the (</w:t>
      </w:r>
      <w:r>
        <w:rPr>
          <w:i/>
          <w:lang w:val="en-US"/>
        </w:rPr>
        <w:t>ACCESS_OCCASION</w:t>
      </w:r>
      <w:r>
        <w:rPr>
          <w:i/>
          <w:lang w:val="en-US" w:eastAsia="ko-KR"/>
        </w:rPr>
        <w:t>_COUNTER+</w:t>
      </w:r>
      <w:r>
        <w:rPr>
          <w:lang w:val="en-US" w:eastAsia="ko-KR"/>
        </w:rPr>
        <w:t>1)</w:t>
      </w:r>
      <w:proofErr w:type="spellStart"/>
      <w:r>
        <w:rPr>
          <w:vertAlign w:val="superscript"/>
          <w:lang w:val="en-US"/>
        </w:rPr>
        <w:t>th</w:t>
      </w:r>
      <w:proofErr w:type="spellEnd"/>
      <w:r>
        <w:rPr>
          <w:lang w:val="en-US"/>
        </w:rPr>
        <w:t xml:space="preserve"> access occasion from the </w:t>
      </w:r>
      <w:r>
        <w:rPr>
          <w:i/>
          <w:iCs/>
          <w:lang w:val="en-US"/>
        </w:rPr>
        <w:t>m</w:t>
      </w:r>
      <w:r>
        <w:rPr>
          <w:lang w:val="en-US"/>
        </w:rPr>
        <w:t xml:space="preserve"> access occasion(s) triggered by this </w:t>
      </w:r>
      <w:r>
        <w:rPr>
          <w:i/>
          <w:iCs/>
          <w:lang w:val="en-US"/>
        </w:rPr>
        <w:t>Access Trigger</w:t>
      </w:r>
      <w:r>
        <w:rPr>
          <w:lang w:val="en-US"/>
        </w:rPr>
        <w:t xml:space="preserve"> message;</w:t>
      </w:r>
    </w:p>
    <w:p w14:paraId="4C893FCC" w14:textId="5C783CBB" w:rsidR="00F63309" w:rsidRDefault="00F91CDC">
      <w:pPr>
        <w:pStyle w:val="B4"/>
      </w:pPr>
      <w:r>
        <w:lastRenderedPageBreak/>
        <w:t>4&gt;</w:t>
      </w:r>
      <w:r>
        <w:tab/>
        <w:t xml:space="preserve">initiate the transmission of </w:t>
      </w:r>
      <w:r>
        <w:rPr>
          <w:i/>
          <w:iCs/>
          <w:lang w:val="en-US"/>
        </w:rPr>
        <w:t>Access</w:t>
      </w:r>
      <w:r>
        <w:rPr>
          <w:i/>
        </w:rPr>
        <w:t xml:space="preserve"> Random ID</w:t>
      </w:r>
      <w:r>
        <w:t xml:space="preserve"> message, as specified in clause 5.3.1.2, upon which the procedure </w:t>
      </w:r>
      <w:commentRangeStart w:id="169"/>
      <w:commentRangeStart w:id="170"/>
      <w:ins w:id="171" w:author="Huawei, HiSilicon" w:date="2025-09-26T16:30:00Z">
        <w:r>
          <w:t xml:space="preserve">of </w:t>
        </w:r>
      </w:ins>
      <w:commentRangeEnd w:id="169"/>
      <w:r>
        <w:commentReference w:id="169"/>
      </w:r>
      <w:commentRangeEnd w:id="170"/>
      <w:r w:rsidR="00345B0A">
        <w:rPr>
          <w:rStyle w:val="CommentReference"/>
        </w:rPr>
        <w:commentReference w:id="170"/>
      </w:r>
      <w:ins w:id="172" w:author="Huawei, HiSilicon" w:date="2025-09-26T16:30:00Z">
        <w:r>
          <w:t xml:space="preserve">processing </w:t>
        </w:r>
      </w:ins>
      <w:ins w:id="173" w:author="Huawei, HiSilicon" w:date="2025-09-26T16:31:00Z">
        <w:r>
          <w:t xml:space="preserve">any subsequent </w:t>
        </w:r>
        <w:r>
          <w:rPr>
            <w:i/>
            <w:iCs/>
          </w:rPr>
          <w:t>Access Trigger</w:t>
        </w:r>
        <w:r>
          <w:t xml:space="preserve"> message </w:t>
        </w:r>
      </w:ins>
      <w:ins w:id="174" w:author="post131b_Rapp2" w:date="2025-10-30T15:53:00Z">
        <w:r w:rsidR="00345B0A">
          <w:t xml:space="preserve">for access occasion selection </w:t>
        </w:r>
      </w:ins>
      <w:r>
        <w:t>ends.</w:t>
      </w:r>
    </w:p>
    <w:p w14:paraId="4C893FCD" w14:textId="77777777" w:rsidR="00F63309" w:rsidRDefault="00F91CDC">
      <w:pPr>
        <w:pStyle w:val="NO"/>
      </w:pPr>
      <w:r>
        <w:t>NOTE:</w:t>
      </w:r>
      <w:r>
        <w:tab/>
        <w:t>The count-down behaviour defined above does not preclude other device implementation alternatives of random selection of access occasion.</w:t>
      </w:r>
    </w:p>
    <w:p w14:paraId="4C893FCE" w14:textId="77777777" w:rsidR="00F63309" w:rsidRDefault="00F91CDC">
      <w:pPr>
        <w:pStyle w:val="Heading4"/>
      </w:pPr>
      <w:bookmarkStart w:id="175" w:name="_Toc197703339"/>
      <w:bookmarkStart w:id="176" w:name="_Toc208243591"/>
      <w:bookmarkStart w:id="177" w:name="_Toc195805183"/>
      <w:r>
        <w:t>5.3.1.2</w:t>
      </w:r>
      <w:r>
        <w:tab/>
        <w:t xml:space="preserve">Transmission of </w:t>
      </w:r>
      <w:r>
        <w:rPr>
          <w:i/>
          <w:iCs/>
        </w:rPr>
        <w:t>Access Random ID</w:t>
      </w:r>
      <w:r>
        <w:t xml:space="preserve"> message</w:t>
      </w:r>
      <w:bookmarkEnd w:id="175"/>
      <w:bookmarkEnd w:id="176"/>
      <w:bookmarkEnd w:id="177"/>
    </w:p>
    <w:p w14:paraId="4C893FCF" w14:textId="77777777" w:rsidR="00F63309" w:rsidRDefault="00F91CDC">
      <w:r>
        <w:t>The A-IoT MAC entity shall:</w:t>
      </w:r>
    </w:p>
    <w:p w14:paraId="4C893FD0" w14:textId="77777777" w:rsidR="00F63309" w:rsidRDefault="00F91CDC">
      <w:pPr>
        <w:pStyle w:val="B1"/>
      </w:pPr>
      <w:r>
        <w:t>1&gt;</w:t>
      </w:r>
      <w:r>
        <w:tab/>
        <w:t>generate a 16-bit random number 'j' in the range: 0 ≤ j &lt; 2</w:t>
      </w:r>
      <w:r>
        <w:rPr>
          <w:vertAlign w:val="superscript"/>
        </w:rPr>
        <w:t>16</w:t>
      </w:r>
      <w:r>
        <w:t>;</w:t>
      </w:r>
    </w:p>
    <w:p w14:paraId="4C893FD1" w14:textId="77777777" w:rsidR="00F63309" w:rsidRDefault="00F91CDC">
      <w:pPr>
        <w:pStyle w:val="B1"/>
      </w:pPr>
      <w:r>
        <w:t>1&gt;</w:t>
      </w:r>
      <w:r>
        <w:tab/>
        <w:t xml:space="preserve">set the </w:t>
      </w:r>
      <w:r>
        <w:rPr>
          <w:i/>
          <w:iCs/>
        </w:rPr>
        <w:t>Random ID</w:t>
      </w:r>
      <w:r>
        <w:t xml:space="preserve"> field to the ‘j’ in the </w:t>
      </w:r>
      <w:r>
        <w:rPr>
          <w:i/>
          <w:iCs/>
        </w:rPr>
        <w:t>Access Random ID</w:t>
      </w:r>
      <w:r>
        <w:t xml:space="preserve"> message;</w:t>
      </w:r>
    </w:p>
    <w:p w14:paraId="4C893FD2" w14:textId="77777777" w:rsidR="00F63309" w:rsidRDefault="00F91CDC">
      <w:pPr>
        <w:pStyle w:val="B1"/>
        <w:rPr>
          <w:lang w:eastAsia="ko-KR"/>
        </w:rPr>
      </w:pPr>
      <w:r>
        <w:t>1&gt;</w:t>
      </w:r>
      <w:r>
        <w:tab/>
      </w:r>
      <w:r>
        <w:rPr>
          <w:lang w:eastAsia="ko-KR"/>
        </w:rPr>
        <w:t xml:space="preserve">instruct the physical layer to transmit the </w:t>
      </w:r>
      <w:r>
        <w:rPr>
          <w:i/>
          <w:iCs/>
          <w:lang w:eastAsia="ko-KR"/>
        </w:rPr>
        <w:t xml:space="preserve">Access </w:t>
      </w:r>
      <w:r>
        <w:rPr>
          <w:i/>
          <w:iCs/>
        </w:rPr>
        <w:t>Random ID</w:t>
      </w:r>
      <w:r>
        <w:t xml:space="preserve"> message</w:t>
      </w:r>
      <w:r>
        <w:rPr>
          <w:lang w:eastAsia="ko-KR"/>
        </w:rPr>
        <w:t xml:space="preserve"> using the selected access occasion </w:t>
      </w:r>
      <w:r>
        <w:rPr>
          <w:lang w:val="en-US"/>
        </w:rPr>
        <w:t xml:space="preserve">as specified in clause </w:t>
      </w:r>
      <w:r>
        <w:t>5.3.1.1</w:t>
      </w:r>
      <w:r>
        <w:rPr>
          <w:lang w:val="en-US"/>
        </w:rPr>
        <w:t>, and indicate the L1 parameters to the physical layer, as specified in clause 6.2.1.6</w:t>
      </w:r>
      <w:r>
        <w:rPr>
          <w:lang w:eastAsia="ko-KR"/>
        </w:rPr>
        <w:t>.</w:t>
      </w:r>
    </w:p>
    <w:p w14:paraId="4C893FD3" w14:textId="77777777" w:rsidR="00F63309" w:rsidRDefault="00F91CDC">
      <w:pPr>
        <w:pStyle w:val="Heading4"/>
      </w:pPr>
      <w:bookmarkStart w:id="178" w:name="_Toc195805184"/>
      <w:bookmarkStart w:id="179" w:name="_Toc208243592"/>
      <w:bookmarkStart w:id="180" w:name="_Toc197703340"/>
      <w:r>
        <w:t>5.3.1.3</w:t>
      </w:r>
      <w:r>
        <w:tab/>
        <w:t xml:space="preserve">Reception of </w:t>
      </w:r>
      <w:r>
        <w:rPr>
          <w:i/>
          <w:iCs/>
          <w:lang w:eastAsia="ko-KR"/>
        </w:rPr>
        <w:t>Random ID Response</w:t>
      </w:r>
      <w:r>
        <w:rPr>
          <w:lang w:eastAsia="ko-KR"/>
        </w:rPr>
        <w:t xml:space="preserve"> message</w:t>
      </w:r>
      <w:bookmarkEnd w:id="178"/>
      <w:bookmarkEnd w:id="179"/>
      <w:bookmarkEnd w:id="180"/>
    </w:p>
    <w:p w14:paraId="4C893FD4" w14:textId="77777777" w:rsidR="00F63309" w:rsidRDefault="00F91CDC">
      <w:pPr>
        <w:rPr>
          <w:lang w:eastAsia="ko-KR"/>
        </w:rPr>
      </w:pPr>
      <w:r>
        <w:rPr>
          <w:lang w:eastAsia="ko-KR"/>
        </w:rPr>
        <w:t xml:space="preserve">Once the </w:t>
      </w:r>
      <w:r>
        <w:rPr>
          <w:i/>
          <w:iCs/>
          <w:lang w:eastAsia="ko-KR"/>
        </w:rPr>
        <w:t xml:space="preserve">Access </w:t>
      </w:r>
      <w:r>
        <w:rPr>
          <w:i/>
          <w:iCs/>
        </w:rPr>
        <w:t>Random ID</w:t>
      </w:r>
      <w:r>
        <w:t xml:space="preserve"> message</w:t>
      </w:r>
      <w:r>
        <w:rPr>
          <w:lang w:eastAsia="ko-KR"/>
        </w:rPr>
        <w:t xml:space="preserve"> is transmitted, the device shall monitor for </w:t>
      </w:r>
      <w:r>
        <w:rPr>
          <w:i/>
          <w:iCs/>
          <w:lang w:eastAsia="ko-KR"/>
        </w:rPr>
        <w:t>Random ID Response</w:t>
      </w:r>
      <w:r>
        <w:rPr>
          <w:lang w:eastAsia="ko-KR"/>
        </w:rPr>
        <w:t xml:space="preserve"> message until it has received </w:t>
      </w:r>
      <w:r>
        <w:rPr>
          <w:i/>
          <w:iCs/>
          <w:lang w:eastAsia="ko-KR"/>
        </w:rPr>
        <w:t>K</w:t>
      </w:r>
      <w:r>
        <w:rPr>
          <w:lang w:eastAsia="ko-KR"/>
        </w:rPr>
        <w:t xml:space="preserve"> message(s) of the </w:t>
      </w:r>
      <w:r>
        <w:rPr>
          <w:i/>
          <w:iCs/>
          <w:lang w:eastAsia="ko-KR"/>
        </w:rPr>
        <w:t>Access Trigger</w:t>
      </w:r>
      <w:r>
        <w:rPr>
          <w:lang w:eastAsia="ko-KR"/>
        </w:rPr>
        <w:t xml:space="preserve"> message or the</w:t>
      </w:r>
      <w:ins w:id="181" w:author="Huawei, HiSilicon" w:date="2025-09-26T17:02:00Z">
        <w:r>
          <w:rPr>
            <w:lang w:eastAsia="ko-KR"/>
          </w:rPr>
          <w:t xml:space="preserve"> next</w:t>
        </w:r>
      </w:ins>
      <w:r>
        <w:rPr>
          <w:lang w:eastAsia="ko-KR"/>
        </w:rPr>
        <w:t xml:space="preserve"> </w:t>
      </w:r>
      <w:r>
        <w:rPr>
          <w:i/>
          <w:iCs/>
        </w:rPr>
        <w:t xml:space="preserve">A-IoT </w:t>
      </w:r>
      <w:r>
        <w:rPr>
          <w:i/>
          <w:iCs/>
          <w:lang w:eastAsia="ko-KR"/>
        </w:rPr>
        <w:t>Paging</w:t>
      </w:r>
      <w:r>
        <w:rPr>
          <w:lang w:eastAsia="ko-KR"/>
        </w:rPr>
        <w:t xml:space="preserve"> message</w:t>
      </w:r>
      <w:ins w:id="182" w:author="post131b_v0" w:date="2025-10-22T14:12:00Z">
        <w:r>
          <w:rPr>
            <w:lang w:eastAsia="ko-KR"/>
          </w:rPr>
          <w:t xml:space="preserve"> </w:t>
        </w:r>
        <w:r>
          <w:t xml:space="preserve">or </w:t>
        </w:r>
        <w:r>
          <w:rPr>
            <w:i/>
            <w:iCs/>
          </w:rPr>
          <w:t xml:space="preserve">R2D Upper Layer Data Transfer </w:t>
        </w:r>
        <w:r>
          <w:t xml:space="preserve">message addressed to the </w:t>
        </w:r>
        <w:commentRangeStart w:id="183"/>
        <w:r>
          <w:t>device</w:t>
        </w:r>
      </w:ins>
      <w:commentRangeEnd w:id="183"/>
      <w:ins w:id="184" w:author="post131b_v0" w:date="2025-10-22T14:13:00Z">
        <w:r>
          <w:rPr>
            <w:rStyle w:val="CommentReference"/>
          </w:rPr>
          <w:commentReference w:id="183"/>
        </w:r>
      </w:ins>
      <w:r>
        <w:rPr>
          <w:lang w:eastAsia="ko-KR"/>
        </w:rPr>
        <w:t xml:space="preserve"> (i.e., the device shall not monitor for the </w:t>
      </w:r>
      <w:r>
        <w:rPr>
          <w:i/>
          <w:iCs/>
          <w:lang w:eastAsia="ko-KR"/>
        </w:rPr>
        <w:t>Random ID Response</w:t>
      </w:r>
      <w:r>
        <w:rPr>
          <w:lang w:eastAsia="ko-KR"/>
        </w:rPr>
        <w:t xml:space="preserve"> message after that). The </w:t>
      </w:r>
      <w:r>
        <w:rPr>
          <w:i/>
          <w:iCs/>
          <w:lang w:eastAsia="ko-KR"/>
        </w:rPr>
        <w:t>K</w:t>
      </w:r>
      <w:r>
        <w:rPr>
          <w:lang w:eastAsia="ko-KR"/>
        </w:rPr>
        <w:t xml:space="preserve"> is configured in the </w:t>
      </w:r>
      <w:r>
        <w:rPr>
          <w:i/>
          <w:iCs/>
          <w:lang w:eastAsia="ko-KR"/>
        </w:rPr>
        <w:t>A-IoT Paging</w:t>
      </w:r>
      <w:r>
        <w:rPr>
          <w:lang w:eastAsia="ko-KR"/>
        </w:rPr>
        <w:t xml:space="preserve"> message.</w:t>
      </w:r>
    </w:p>
    <w:p w14:paraId="4C893FD5" w14:textId="77777777" w:rsidR="00F63309" w:rsidRDefault="00F91CDC">
      <w:pPr>
        <w:rPr>
          <w:lang w:eastAsia="ko-KR"/>
        </w:rPr>
      </w:pPr>
      <w:r>
        <w:rPr>
          <w:lang w:eastAsia="ko-KR"/>
        </w:rPr>
        <w:t xml:space="preserve">Upon reception of </w:t>
      </w:r>
      <w:r>
        <w:rPr>
          <w:i/>
          <w:iCs/>
          <w:lang w:eastAsia="ko-KR"/>
        </w:rPr>
        <w:t>Random ID Response</w:t>
      </w:r>
      <w:r>
        <w:rPr>
          <w:lang w:eastAsia="ko-KR"/>
        </w:rPr>
        <w:t xml:space="preserve"> message, the A-IoT MAC entity shall:</w:t>
      </w:r>
    </w:p>
    <w:p w14:paraId="4C893FD6" w14:textId="77777777" w:rsidR="00F63309" w:rsidRDefault="00F91CDC">
      <w:pPr>
        <w:pStyle w:val="B1"/>
        <w:rPr>
          <w:lang w:eastAsia="ko-KR"/>
        </w:rPr>
      </w:pPr>
      <w:r>
        <w:rPr>
          <w:lang w:eastAsia="ko-KR"/>
        </w:rPr>
        <w:t>1&gt;</w:t>
      </w:r>
      <w:r>
        <w:rPr>
          <w:lang w:eastAsia="ko-KR"/>
        </w:rPr>
        <w:tab/>
        <w:t xml:space="preserve">if the device has no stored AS ID (i.e., initial reception of </w:t>
      </w:r>
      <w:r>
        <w:rPr>
          <w:i/>
          <w:iCs/>
          <w:lang w:eastAsia="ko-KR"/>
        </w:rPr>
        <w:t xml:space="preserve">Random ID Response </w:t>
      </w:r>
      <w:r>
        <w:rPr>
          <w:lang w:eastAsia="ko-KR"/>
        </w:rPr>
        <w:t>message):</w:t>
      </w:r>
    </w:p>
    <w:p w14:paraId="4C893FD7" w14:textId="77777777" w:rsidR="00F63309" w:rsidRDefault="00F91CDC">
      <w:pPr>
        <w:pStyle w:val="B2"/>
      </w:pPr>
      <w:r>
        <w:rPr>
          <w:lang w:eastAsia="ko-KR"/>
        </w:rPr>
        <w:t>2&gt;</w:t>
      </w:r>
      <w:r>
        <w:rPr>
          <w:lang w:eastAsia="ko-KR"/>
        </w:rPr>
        <w:tab/>
        <w:t xml:space="preserve">for each ID entry in </w:t>
      </w:r>
      <w:r>
        <w:rPr>
          <w:i/>
          <w:iCs/>
          <w:lang w:eastAsia="ko-KR"/>
        </w:rPr>
        <w:t>Random ID Response</w:t>
      </w:r>
      <w:r>
        <w:rPr>
          <w:lang w:eastAsia="ko-KR"/>
        </w:rPr>
        <w:t xml:space="preserve"> message:</w:t>
      </w:r>
    </w:p>
    <w:p w14:paraId="4C893FD8" w14:textId="77777777" w:rsidR="00F63309" w:rsidRDefault="00F91CDC">
      <w:pPr>
        <w:pStyle w:val="B3"/>
      </w:pPr>
      <w:r>
        <w:rPr>
          <w:lang w:eastAsia="ko-KR"/>
        </w:rPr>
        <w:t>3&gt;</w:t>
      </w:r>
      <w:r>
        <w:rPr>
          <w:lang w:eastAsia="ko-KR"/>
        </w:rPr>
        <w:tab/>
        <w:t xml:space="preserve">if the value indicated by </w:t>
      </w:r>
      <w:r>
        <w:rPr>
          <w:i/>
          <w:iCs/>
          <w:lang w:eastAsia="ko-KR"/>
        </w:rPr>
        <w:t>Echoed Random ID</w:t>
      </w:r>
      <w:r>
        <w:rPr>
          <w:lang w:eastAsia="ko-KR"/>
        </w:rPr>
        <w:t xml:space="preserve"> field is identical to the </w:t>
      </w:r>
      <w:r>
        <w:t xml:space="preserve">value of the </w:t>
      </w:r>
      <w:r>
        <w:rPr>
          <w:i/>
          <w:iCs/>
        </w:rPr>
        <w:t>Random ID</w:t>
      </w:r>
      <w:r>
        <w:t xml:space="preserve"> field in the transmitted </w:t>
      </w:r>
      <w:r>
        <w:rPr>
          <w:i/>
          <w:iCs/>
        </w:rPr>
        <w:t>Access Random ID</w:t>
      </w:r>
      <w:r>
        <w:t xml:space="preserve"> message; and</w:t>
      </w:r>
    </w:p>
    <w:p w14:paraId="4C893FD9" w14:textId="77777777" w:rsidR="00F63309" w:rsidRDefault="00F91CDC">
      <w:pPr>
        <w:pStyle w:val="B3"/>
        <w:rPr>
          <w:lang w:eastAsia="ko-KR"/>
        </w:rPr>
      </w:pPr>
      <w:r>
        <w:t>3&gt;</w:t>
      </w:r>
      <w:r>
        <w:tab/>
        <w:t xml:space="preserve">if the </w:t>
      </w:r>
      <w:r>
        <w:rPr>
          <w:i/>
          <w:iCs/>
        </w:rPr>
        <w:t>Frequency Index</w:t>
      </w:r>
      <w:r>
        <w:t xml:space="preserve"> field is present (i.e., </w:t>
      </w:r>
      <w:r>
        <w:rPr>
          <w:i/>
          <w:iCs/>
        </w:rPr>
        <w:t>Frequency Index Present Indication</w:t>
      </w:r>
      <w:r>
        <w:t xml:space="preserve"> is set to 1), and the small frequency shift factor indicated by the </w:t>
      </w:r>
      <w:r>
        <w:rPr>
          <w:i/>
          <w:iCs/>
        </w:rPr>
        <w:t>Frequency Index</w:t>
      </w:r>
      <w:r>
        <w:t xml:space="preserve"> field matches the value of the small frequency shift factor used for the transmission of </w:t>
      </w:r>
      <w:r>
        <w:rPr>
          <w:i/>
          <w:iCs/>
        </w:rPr>
        <w:t>Access Random ID</w:t>
      </w:r>
      <w:r>
        <w:t xml:space="preserve"> message</w:t>
      </w:r>
      <w:r>
        <w:rPr>
          <w:lang w:eastAsia="ko-KR"/>
        </w:rPr>
        <w:t>:</w:t>
      </w:r>
    </w:p>
    <w:p w14:paraId="4C893FDA" w14:textId="77777777" w:rsidR="00F63309" w:rsidRDefault="00F91CDC">
      <w:pPr>
        <w:pStyle w:val="B4"/>
        <w:rPr>
          <w:lang w:eastAsia="ko-KR"/>
        </w:rPr>
      </w:pPr>
      <w:r>
        <w:rPr>
          <w:lang w:eastAsia="ko-KR"/>
        </w:rPr>
        <w:t>4&gt;</w:t>
      </w:r>
      <w:r>
        <w:rPr>
          <w:lang w:eastAsia="ko-KR"/>
        </w:rPr>
        <w:tab/>
        <w:t>consider this CBRA procedure is successful;</w:t>
      </w:r>
    </w:p>
    <w:p w14:paraId="4C893FDB" w14:textId="77777777" w:rsidR="00F63309" w:rsidRDefault="00F91CDC">
      <w:pPr>
        <w:pStyle w:val="B4"/>
        <w:rPr>
          <w:lang w:eastAsia="ko-KR"/>
        </w:rPr>
      </w:pPr>
      <w:r>
        <w:rPr>
          <w:lang w:eastAsia="ko-KR"/>
        </w:rPr>
        <w:t>4&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i.e., </w:t>
      </w:r>
      <w:r>
        <w:rPr>
          <w:i/>
          <w:iCs/>
          <w:lang w:eastAsia="ko-KR"/>
        </w:rPr>
        <w:t>AS ID Present</w:t>
      </w:r>
      <w:r>
        <w:rPr>
          <w:lang w:eastAsia="ko-KR"/>
        </w:rPr>
        <w:t xml:space="preserve"> </w:t>
      </w:r>
      <w:r>
        <w:rPr>
          <w:i/>
          <w:iCs/>
          <w:lang w:eastAsia="ko-KR"/>
        </w:rPr>
        <w:t>Indication</w:t>
      </w:r>
      <w:r>
        <w:rPr>
          <w:lang w:eastAsia="ko-KR"/>
        </w:rPr>
        <w:t xml:space="preserve"> field is set to 1):</w:t>
      </w:r>
    </w:p>
    <w:p w14:paraId="4C893FDC" w14:textId="77777777" w:rsidR="00F63309" w:rsidRDefault="00F91CDC">
      <w:pPr>
        <w:pStyle w:val="B5"/>
        <w:rPr>
          <w:lang w:eastAsia="ko-KR"/>
        </w:rPr>
      </w:pPr>
      <w:r>
        <w:rPr>
          <w:lang w:eastAsia="ko-KR"/>
        </w:rPr>
        <w:t>5&gt;</w:t>
      </w:r>
      <w:r>
        <w:rPr>
          <w:lang w:eastAsia="ko-KR"/>
        </w:rPr>
        <w:tab/>
        <w:t xml:space="preserve">set AS ID to the value indicated by the </w:t>
      </w:r>
      <w:r>
        <w:rPr>
          <w:i/>
          <w:iCs/>
          <w:lang w:eastAsia="ko-KR"/>
        </w:rPr>
        <w:t>Assigned AS ID</w:t>
      </w:r>
      <w:r>
        <w:rPr>
          <w:lang w:eastAsia="ko-KR"/>
        </w:rPr>
        <w:t xml:space="preserve"> field and store the AS ID;</w:t>
      </w:r>
    </w:p>
    <w:p w14:paraId="4C893FDD" w14:textId="77777777" w:rsidR="00F63309" w:rsidRDefault="00F91CDC">
      <w:pPr>
        <w:pStyle w:val="B4"/>
        <w:rPr>
          <w:lang w:eastAsia="ko-KR"/>
        </w:rPr>
      </w:pPr>
      <w:r>
        <w:rPr>
          <w:lang w:eastAsia="ko-KR"/>
        </w:rPr>
        <w:t>4&gt;</w:t>
      </w:r>
      <w:r>
        <w:rPr>
          <w:lang w:eastAsia="ko-KR"/>
        </w:rPr>
        <w:tab/>
        <w:t>else:</w:t>
      </w:r>
    </w:p>
    <w:p w14:paraId="4C893FDE" w14:textId="77777777" w:rsidR="00F63309" w:rsidRDefault="00F91CDC">
      <w:pPr>
        <w:pStyle w:val="B5"/>
        <w:rPr>
          <w:lang w:eastAsia="ko-KR"/>
        </w:rPr>
      </w:pPr>
      <w:r>
        <w:rPr>
          <w:lang w:eastAsia="ko-KR"/>
        </w:rPr>
        <w:t>5&gt;</w:t>
      </w:r>
      <w:r>
        <w:rPr>
          <w:lang w:eastAsia="ko-KR"/>
        </w:rPr>
        <w:tab/>
        <w:t>set AS ID to the value indicated by</w:t>
      </w:r>
      <w:r>
        <w:t xml:space="preserve"> the </w:t>
      </w:r>
      <w:r>
        <w:rPr>
          <w:i/>
          <w:iCs/>
          <w:lang w:eastAsia="ko-KR"/>
        </w:rPr>
        <w:t>Echoed</w:t>
      </w:r>
      <w:r>
        <w:rPr>
          <w:i/>
          <w:iCs/>
        </w:rPr>
        <w:t xml:space="preserve"> Random ID</w:t>
      </w:r>
      <w:r>
        <w:t xml:space="preserve"> field </w:t>
      </w:r>
      <w:r>
        <w:rPr>
          <w:lang w:eastAsia="ko-KR"/>
        </w:rPr>
        <w:t>and store the AS ID;</w:t>
      </w:r>
    </w:p>
    <w:p w14:paraId="4C893FDF" w14:textId="77777777" w:rsidR="00F63309" w:rsidRDefault="00F91CDC">
      <w:pPr>
        <w:pStyle w:val="B4"/>
      </w:pPr>
      <w:r>
        <w:t>4&gt;</w:t>
      </w:r>
      <w:r>
        <w:tab/>
        <w:t>initiate the D2R message transmission as specified in clause 5.4.</w:t>
      </w:r>
      <w:del w:id="185" w:author="Huawei, HiSilicon" w:date="2025-09-28T16:54:00Z">
        <w:r>
          <w:delText>1</w:delText>
        </w:r>
      </w:del>
      <w:ins w:id="186" w:author="Huawei, HiSilicon" w:date="2025-09-28T16:54:00Z">
        <w:r>
          <w:t>2</w:t>
        </w:r>
      </w:ins>
      <w:r>
        <w:t>, upon which the procedure of processing this</w:t>
      </w:r>
      <w:r>
        <w:rPr>
          <w:i/>
          <w:iCs/>
          <w:lang w:eastAsia="ko-KR"/>
        </w:rPr>
        <w:t xml:space="preserve"> Random ID Response</w:t>
      </w:r>
      <w:r>
        <w:rPr>
          <w:lang w:eastAsia="ko-KR"/>
        </w:rPr>
        <w:t xml:space="preserve"> message ends</w:t>
      </w:r>
      <w:r>
        <w:t>;</w:t>
      </w:r>
    </w:p>
    <w:p w14:paraId="4C893FE0" w14:textId="77777777" w:rsidR="00F63309" w:rsidRDefault="00F91CDC">
      <w:pPr>
        <w:pStyle w:val="B1"/>
        <w:rPr>
          <w:lang w:eastAsia="ko-KR"/>
        </w:rPr>
      </w:pPr>
      <w:r>
        <w:rPr>
          <w:lang w:eastAsia="ko-KR"/>
        </w:rPr>
        <w:t>1&gt;</w:t>
      </w:r>
      <w:r>
        <w:rPr>
          <w:lang w:eastAsia="ko-KR"/>
        </w:rPr>
        <w:tab/>
        <w:t>else:</w:t>
      </w:r>
    </w:p>
    <w:p w14:paraId="4C893FE1" w14:textId="77777777" w:rsidR="00F63309" w:rsidRDefault="00F91CDC">
      <w:pPr>
        <w:pStyle w:val="B2"/>
        <w:rPr>
          <w:lang w:eastAsia="ko-KR"/>
        </w:rPr>
      </w:pPr>
      <w:r>
        <w:rPr>
          <w:lang w:eastAsia="ko-KR"/>
        </w:rPr>
        <w:t>2&gt;</w:t>
      </w:r>
      <w:r>
        <w:rPr>
          <w:lang w:eastAsia="ko-KR"/>
        </w:rPr>
        <w:tab/>
        <w:t xml:space="preserve">for each ID entry in the </w:t>
      </w:r>
      <w:r>
        <w:rPr>
          <w:i/>
          <w:iCs/>
          <w:lang w:eastAsia="ko-KR"/>
        </w:rPr>
        <w:t>Random ID Response</w:t>
      </w:r>
      <w:r>
        <w:rPr>
          <w:lang w:eastAsia="ko-KR"/>
        </w:rPr>
        <w:t xml:space="preserve"> message:</w:t>
      </w:r>
    </w:p>
    <w:p w14:paraId="4C893FE2" w14:textId="77777777" w:rsidR="00F63309" w:rsidRDefault="00F91CDC">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and the value indicated by </w:t>
      </w:r>
      <w:r>
        <w:rPr>
          <w:i/>
          <w:iCs/>
          <w:lang w:eastAsia="ko-KR"/>
        </w:rPr>
        <w:t>Assigned AS ID</w:t>
      </w:r>
      <w:r>
        <w:rPr>
          <w:lang w:eastAsia="ko-KR"/>
        </w:rPr>
        <w:t xml:space="preserve"> field is identical to the stored AS ID; or</w:t>
      </w:r>
    </w:p>
    <w:p w14:paraId="4C893FE3" w14:textId="77777777" w:rsidR="00F63309" w:rsidRDefault="00F91CDC">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by </w:t>
      </w:r>
      <w:r>
        <w:rPr>
          <w:i/>
          <w:iCs/>
          <w:lang w:eastAsia="ko-KR"/>
        </w:rPr>
        <w:t>Echoed Random ID</w:t>
      </w:r>
      <w:r>
        <w:rPr>
          <w:lang w:eastAsia="ko-KR"/>
        </w:rPr>
        <w:t xml:space="preserve"> field is identical to the stored AS ID:</w:t>
      </w:r>
    </w:p>
    <w:p w14:paraId="4C893FE4" w14:textId="77777777" w:rsidR="00F63309" w:rsidRDefault="00F91CDC">
      <w:pPr>
        <w:pStyle w:val="B4"/>
      </w:pPr>
      <w:bookmarkStart w:id="187" w:name="_Toc195805185"/>
      <w:r>
        <w:t>4&gt;</w:t>
      </w:r>
      <w:r>
        <w:tab/>
        <w:t>initiate the D2R message transmission as specified in clause 5.4.</w:t>
      </w:r>
      <w:del w:id="188" w:author="Huawei, HiSilicon" w:date="2025-09-28T16:54:00Z">
        <w:r>
          <w:delText>1</w:delText>
        </w:r>
      </w:del>
      <w:ins w:id="189" w:author="Huawei, HiSilicon" w:date="2025-09-28T16:54:00Z">
        <w:r>
          <w:t>2</w:t>
        </w:r>
      </w:ins>
      <w:r>
        <w:t>, upon which the procedure of processing this</w:t>
      </w:r>
      <w:r>
        <w:rPr>
          <w:i/>
          <w:iCs/>
          <w:lang w:eastAsia="ko-KR"/>
        </w:rPr>
        <w:t xml:space="preserve"> Random ID Response</w:t>
      </w:r>
      <w:r>
        <w:rPr>
          <w:lang w:eastAsia="ko-KR"/>
        </w:rPr>
        <w:t xml:space="preserve"> message</w:t>
      </w:r>
      <w:r>
        <w:t xml:space="preserve"> ends.</w:t>
      </w:r>
    </w:p>
    <w:p w14:paraId="4C893FE5" w14:textId="77777777" w:rsidR="00F63309" w:rsidRDefault="00F91CDC">
      <w:pPr>
        <w:pStyle w:val="Heading3"/>
      </w:pPr>
      <w:bookmarkStart w:id="190" w:name="_Toc197703341"/>
      <w:bookmarkStart w:id="191" w:name="_Toc208243593"/>
      <w:r>
        <w:lastRenderedPageBreak/>
        <w:t>5.3.2</w:t>
      </w:r>
      <w:r>
        <w:tab/>
        <w:t>Contention-Free Access procedure</w:t>
      </w:r>
      <w:bookmarkEnd w:id="187"/>
      <w:bookmarkEnd w:id="190"/>
      <w:bookmarkEnd w:id="191"/>
    </w:p>
    <w:p w14:paraId="4C893FE6" w14:textId="77777777" w:rsidR="00F63309" w:rsidRDefault="00F91CDC">
      <w:r>
        <w:t>If Contention-Free Access (CFA) procedure is initiated according to clause 5.2, the A-IoT MAC entity shall:</w:t>
      </w:r>
    </w:p>
    <w:p w14:paraId="4C893FE7" w14:textId="77777777" w:rsidR="00F63309" w:rsidRDefault="00F91CDC">
      <w:pPr>
        <w:pStyle w:val="B1"/>
      </w:pPr>
      <w:r>
        <w:t>1&gt;</w:t>
      </w:r>
      <w:r>
        <w:tab/>
        <w:t>initiate the D2R message transmission as specified in clause 5.4.</w:t>
      </w:r>
      <w:del w:id="192" w:author="Huawei, HiSilicon" w:date="2025-09-28T16:56:00Z">
        <w:r>
          <w:delText>1</w:delText>
        </w:r>
      </w:del>
      <w:ins w:id="193" w:author="Huawei, HiSilicon" w:date="2025-09-28T16:56:00Z">
        <w:r>
          <w:t>2</w:t>
        </w:r>
      </w:ins>
      <w:r>
        <w:t>.</w:t>
      </w:r>
    </w:p>
    <w:p w14:paraId="4C893FE8" w14:textId="77777777" w:rsidR="00F63309" w:rsidRDefault="00F91CDC">
      <w:pPr>
        <w:pStyle w:val="Heading2"/>
      </w:pPr>
      <w:bookmarkStart w:id="194" w:name="_Toc197703342"/>
      <w:bookmarkStart w:id="195" w:name="_Toc208243594"/>
      <w:r>
        <w:t>5.4</w:t>
      </w:r>
      <w:r>
        <w:tab/>
        <w:t>A-IoT upper layer data procedure</w:t>
      </w:r>
      <w:bookmarkEnd w:id="194"/>
      <w:bookmarkEnd w:id="195"/>
    </w:p>
    <w:p w14:paraId="4C893FE9" w14:textId="77777777" w:rsidR="00F63309" w:rsidRDefault="00F91CDC">
      <w:pPr>
        <w:pStyle w:val="Heading3"/>
        <w:rPr>
          <w:rFonts w:ascii="Times New Roman" w:hAnsi="Times New Roman"/>
          <w:sz w:val="20"/>
          <w:lang w:eastAsia="zh-CN"/>
        </w:rPr>
      </w:pPr>
      <w:bookmarkStart w:id="196" w:name="_Toc208243595"/>
      <w:r>
        <w:rPr>
          <w:lang w:eastAsia="zh-CN"/>
        </w:rPr>
        <w:t>5.4.1</w:t>
      </w:r>
      <w:r>
        <w:rPr>
          <w:lang w:eastAsia="zh-CN"/>
        </w:rPr>
        <w:tab/>
        <w:t>General</w:t>
      </w:r>
      <w:bookmarkEnd w:id="196"/>
    </w:p>
    <w:p w14:paraId="4C893FEA" w14:textId="77777777" w:rsidR="00F63309" w:rsidRDefault="00F91CDC">
      <w:pPr>
        <w:spacing w:after="60"/>
      </w:pPr>
      <w:r>
        <w:t xml:space="preserve">The purpose of this procedure is for a device to transmit or receive upper layer data. </w:t>
      </w:r>
    </w:p>
    <w:p w14:paraId="4C893FEB" w14:textId="77777777" w:rsidR="00F63309" w:rsidRDefault="00F91CDC">
      <w:pPr>
        <w:pStyle w:val="Heading3"/>
      </w:pPr>
      <w:bookmarkStart w:id="197" w:name="_Toc208243596"/>
      <w:bookmarkStart w:id="198" w:name="_Toc197703343"/>
      <w:bookmarkStart w:id="199" w:name="_Toc195805187"/>
      <w:r>
        <w:t>5.4.2</w:t>
      </w:r>
      <w:r>
        <w:tab/>
        <w:t>D2R message transmission</w:t>
      </w:r>
      <w:bookmarkEnd w:id="197"/>
      <w:bookmarkEnd w:id="198"/>
      <w:bookmarkEnd w:id="199"/>
    </w:p>
    <w:p w14:paraId="4C893FEC" w14:textId="77777777" w:rsidR="00F63309" w:rsidRDefault="00F91CDC">
      <w:bookmarkStart w:id="200" w:name="OLE_LINK13"/>
      <w:r>
        <w:t xml:space="preserve">Upon initiation of the procedure corresponding to the A-IoT access procedure </w:t>
      </w:r>
      <w:ins w:id="201" w:author="Huawei, HiSilicon" w:date="2025-09-28T16:57:00Z">
        <w:r>
          <w:t xml:space="preserve">as specified in clause 5.3 </w:t>
        </w:r>
      </w:ins>
      <w:r>
        <w:t xml:space="preserve">or reception of an </w:t>
      </w:r>
      <w:r>
        <w:rPr>
          <w:i/>
          <w:iCs/>
        </w:rPr>
        <w:t>R2D Upper Layer Data</w:t>
      </w:r>
      <w:r>
        <w:t xml:space="preserve"> </w:t>
      </w:r>
      <w:r>
        <w:rPr>
          <w:i/>
          <w:iCs/>
        </w:rPr>
        <w:t xml:space="preserve">Transfer </w:t>
      </w:r>
      <w:r>
        <w:t xml:space="preserve">message which contains either the </w:t>
      </w:r>
      <w:r>
        <w:rPr>
          <w:i/>
          <w:iCs/>
        </w:rPr>
        <w:t xml:space="preserve">Data SDU </w:t>
      </w:r>
      <w:r>
        <w:rPr>
          <w:rPrChange w:id="202" w:author="Huawei, HiSilicon" w:date="2025-09-29T11:47:00Z">
            <w:rPr>
              <w:i/>
              <w:iCs/>
            </w:rPr>
          </w:rPrChange>
        </w:rPr>
        <w:t>field</w:t>
      </w:r>
      <w:r>
        <w:t xml:space="preserve"> or the </w:t>
      </w:r>
      <w:r>
        <w:rPr>
          <w:i/>
          <w:iCs/>
        </w:rPr>
        <w:t xml:space="preserve">Received Data Size </w:t>
      </w:r>
      <w:r>
        <w:rPr>
          <w:rPrChange w:id="203" w:author="Huawei, HiSilicon" w:date="2025-09-29T11:47:00Z">
            <w:rPr>
              <w:i/>
              <w:iCs/>
            </w:rPr>
          </w:rPrChange>
        </w:rPr>
        <w:t>field</w:t>
      </w:r>
      <w:r>
        <w:t xml:space="preserve"> set to 0, the A-IoT MAC entity shall:</w:t>
      </w:r>
    </w:p>
    <w:bookmarkEnd w:id="200"/>
    <w:p w14:paraId="4C893FED" w14:textId="77777777" w:rsidR="00F63309" w:rsidRDefault="00F91CDC">
      <w:pPr>
        <w:pStyle w:val="B1"/>
      </w:pPr>
      <w:r>
        <w:t>1&gt;</w:t>
      </w:r>
      <w:r>
        <w:tab/>
        <w:t xml:space="preserve">apply the </w:t>
      </w:r>
      <w:r>
        <w:rPr>
          <w:i/>
        </w:rPr>
        <w:t>D2R Scheduling Info</w:t>
      </w:r>
      <w:ins w:id="204" w:author="Huawei, HiSilicon" w:date="2025-09-29T11:48:00Z">
        <w:r>
          <w:rPr>
            <w:i/>
          </w:rPr>
          <w:t xml:space="preserve"> </w:t>
        </w:r>
        <w:r>
          <w:rPr>
            <w:iCs/>
          </w:rPr>
          <w:t>field</w:t>
        </w:r>
      </w:ins>
      <w:r>
        <w:t xml:space="preserve">, received in the </w:t>
      </w:r>
      <w:r>
        <w:rPr>
          <w:i/>
          <w:iCs/>
          <w:lang w:eastAsia="ko-KR"/>
        </w:rPr>
        <w:t>A-IoT Paging</w:t>
      </w:r>
      <w:r>
        <w:rPr>
          <w:lang w:eastAsia="ko-KR"/>
        </w:rPr>
        <w:t xml:space="preserve"> message with </w:t>
      </w:r>
      <w:r>
        <w:rPr>
          <w:i/>
          <w:iCs/>
          <w:lang w:eastAsia="ko-KR"/>
        </w:rPr>
        <w:t>A</w:t>
      </w:r>
      <w:r>
        <w:rPr>
          <w:i/>
          <w:iCs/>
        </w:rPr>
        <w:t>c</w:t>
      </w:r>
      <w:r>
        <w:rPr>
          <w:i/>
          <w:iCs/>
          <w:lang w:eastAsia="ko-KR"/>
        </w:rPr>
        <w:t>cess Type</w:t>
      </w:r>
      <w:r>
        <w:rPr>
          <w:lang w:eastAsia="ko-KR"/>
        </w:rPr>
        <w:t xml:space="preserv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 xml:space="preserve">message containing </w:t>
      </w:r>
      <w:bookmarkStart w:id="205" w:name="_Hlk207576429"/>
      <w:r>
        <w:t xml:space="preserve">either the </w:t>
      </w:r>
      <w:r>
        <w:rPr>
          <w:i/>
          <w:iCs/>
        </w:rPr>
        <w:t xml:space="preserve">Data SDU </w:t>
      </w:r>
      <w:bookmarkEnd w:id="205"/>
      <w:r>
        <w:t xml:space="preserve">field or the </w:t>
      </w:r>
      <w:r>
        <w:rPr>
          <w:i/>
          <w:iCs/>
        </w:rPr>
        <w:t xml:space="preserve">Received Data Size </w:t>
      </w:r>
      <w:r>
        <w:rPr>
          <w:rPrChange w:id="206" w:author="Huawei, HiSilicon" w:date="2025-09-29T11:47:00Z">
            <w:rPr>
              <w:i/>
              <w:iCs/>
            </w:rPr>
          </w:rPrChange>
        </w:rPr>
        <w:t>field</w:t>
      </w:r>
      <w:r>
        <w:t xml:space="preserve"> set to 0, whichever </w:t>
      </w:r>
      <w:del w:id="207" w:author="Huawei, HiSilicon" w:date="2025-09-29T11:53:00Z">
        <w:r>
          <w:delText xml:space="preserve">triggered the </w:delText>
        </w:r>
      </w:del>
      <w:r>
        <w:t>initiat</w:t>
      </w:r>
      <w:ins w:id="208" w:author="Huawei, HiSilicon" w:date="2025-09-29T11:53:00Z">
        <w:r>
          <w:t>ed</w:t>
        </w:r>
      </w:ins>
      <w:del w:id="209" w:author="Huawei, HiSilicon" w:date="2025-09-29T11:53:00Z">
        <w:r>
          <w:delText>ion of</w:delText>
        </w:r>
      </w:del>
      <w:r>
        <w:t xml:space="preserve"> the procedure;</w:t>
      </w:r>
    </w:p>
    <w:p w14:paraId="4C893FEE" w14:textId="77777777" w:rsidR="00F63309" w:rsidRDefault="00F91CDC">
      <w:pPr>
        <w:pStyle w:val="B1"/>
      </w:pPr>
      <w:r>
        <w:t>1&gt;</w:t>
      </w:r>
      <w:r>
        <w:tab/>
        <w:t>if upper layer data is available to be transmitted:</w:t>
      </w:r>
    </w:p>
    <w:p w14:paraId="4C893FEF" w14:textId="77777777" w:rsidR="00F63309" w:rsidRDefault="00F91CDC">
      <w:pPr>
        <w:pStyle w:val="B2"/>
      </w:pPr>
      <w:r>
        <w:t>2&gt;</w:t>
      </w:r>
      <w:r>
        <w:tab/>
        <w:t xml:space="preserve">if the size of the resulting MAC PDU including the total upper layer data is smaller than or equal to the resource size given by the </w:t>
      </w:r>
      <w:r>
        <w:rPr>
          <w:i/>
          <w:iCs/>
        </w:rPr>
        <w:t>D2R TBS</w:t>
      </w:r>
      <w:r>
        <w:t xml:space="preserve"> </w:t>
      </w:r>
      <w:ins w:id="210" w:author="Huawei, HiSilicon" w:date="2025-09-29T16:49:00Z">
        <w:r>
          <w:t xml:space="preserve">field </w:t>
        </w:r>
      </w:ins>
      <w:r>
        <w:t xml:space="preserve">in the </w:t>
      </w:r>
      <w:r>
        <w:rPr>
          <w:i/>
        </w:rPr>
        <w:t>D2R Scheduling Info</w:t>
      </w:r>
      <w:ins w:id="211" w:author="Huawei, HiSilicon" w:date="2025-09-29T16:49:00Z">
        <w:r>
          <w:rPr>
            <w:iCs/>
          </w:rPr>
          <w:t xml:space="preserve"> field</w:t>
        </w:r>
      </w:ins>
      <w:r>
        <w:t>:</w:t>
      </w:r>
    </w:p>
    <w:p w14:paraId="4C893FF0" w14:textId="77777777" w:rsidR="00F63309" w:rsidRDefault="00F91CDC">
      <w:pPr>
        <w:pStyle w:val="B3"/>
      </w:pPr>
      <w:r>
        <w:t>3&gt;</w:t>
      </w:r>
      <w:r>
        <w:tab/>
        <w:t xml:space="preserve">generate the </w:t>
      </w:r>
      <w:r>
        <w:rPr>
          <w:i/>
          <w:iCs/>
        </w:rPr>
        <w:t>D2R Upper Layer Data Transfer</w:t>
      </w:r>
      <w:r>
        <w:t xml:space="preserve"> message, as follows:</w:t>
      </w:r>
    </w:p>
    <w:p w14:paraId="4C893FF1" w14:textId="77777777" w:rsidR="00F63309" w:rsidRDefault="00F91CDC">
      <w:pPr>
        <w:pStyle w:val="B4"/>
        <w:rPr>
          <w:ins w:id="212" w:author="Huawei, HiSilicon" w:date="2025-09-29T16:53:00Z"/>
        </w:rPr>
      </w:pPr>
      <w:ins w:id="213" w:author="Huawei, HiSilicon" w:date="2025-09-29T16:53:00Z">
        <w:r>
          <w:t>4&gt;</w:t>
        </w:r>
        <w:r>
          <w:tab/>
        </w:r>
      </w:ins>
      <w:ins w:id="214" w:author="Huawei, HiSilicon" w:date="2025-09-29T16:54:00Z">
        <w:r>
          <w:t xml:space="preserve">include the </w:t>
        </w:r>
        <w:r>
          <w:rPr>
            <w:i/>
            <w:iCs/>
          </w:rPr>
          <w:t>D2R Message Type</w:t>
        </w:r>
        <w:r>
          <w:t xml:space="preserve"> field</w:t>
        </w:r>
      </w:ins>
      <w:ins w:id="215" w:author="Huawei, HiSilicon" w:date="2025-09-29T16:53:00Z">
        <w:r>
          <w:t>;</w:t>
        </w:r>
      </w:ins>
    </w:p>
    <w:p w14:paraId="4C893FF2" w14:textId="77777777" w:rsidR="00F63309" w:rsidRDefault="00F91CDC">
      <w:pPr>
        <w:pStyle w:val="B4"/>
      </w:pPr>
      <w:r>
        <w:t>4&gt;</w:t>
      </w:r>
      <w:r>
        <w:tab/>
        <w:t xml:space="preserve">set the </w:t>
      </w:r>
      <w:r>
        <w:rPr>
          <w:i/>
          <w:iCs/>
        </w:rPr>
        <w:t>More Data Indication</w:t>
      </w:r>
      <w:r>
        <w:t xml:space="preserve"> field to value 0;</w:t>
      </w:r>
    </w:p>
    <w:p w14:paraId="4C893FF3" w14:textId="77777777" w:rsidR="00F63309" w:rsidRDefault="00F91CDC">
      <w:pPr>
        <w:pStyle w:val="B4"/>
      </w:pPr>
      <w:r>
        <w:t>4&gt;</w:t>
      </w:r>
      <w:r>
        <w:tab/>
        <w:t xml:space="preserve">include </w:t>
      </w:r>
      <w:r>
        <w:rPr>
          <w:i/>
          <w:iCs/>
        </w:rPr>
        <w:t xml:space="preserve">SDU Length </w:t>
      </w:r>
      <w:r>
        <w:t xml:space="preserve">field and </w:t>
      </w:r>
      <w:r>
        <w:rPr>
          <w:i/>
          <w:iCs/>
        </w:rPr>
        <w:t>Data SDU</w:t>
      </w:r>
      <w:r>
        <w:t xml:space="preserve"> field;</w:t>
      </w:r>
    </w:p>
    <w:p w14:paraId="4C893FF4" w14:textId="77777777" w:rsidR="00F63309" w:rsidRDefault="00F91CDC">
      <w:pPr>
        <w:pStyle w:val="B4"/>
      </w:pPr>
      <w:r>
        <w:t>4&gt;</w:t>
      </w:r>
      <w:r>
        <w:tab/>
        <w:t xml:space="preserve">if the size of the resulting MAC PDU including the total upper layer data is smaller than the resource size given by the </w:t>
      </w:r>
      <w:r>
        <w:rPr>
          <w:i/>
        </w:rPr>
        <w:t xml:space="preserve">D2R </w:t>
      </w:r>
      <w:r>
        <w:rPr>
          <w:i/>
          <w:iCs/>
        </w:rPr>
        <w:t>TBS</w:t>
      </w:r>
      <w:r>
        <w:t xml:space="preserve"> </w:t>
      </w:r>
      <w:ins w:id="216" w:author="Huawei, HiSilicon" w:date="2025-09-29T16:49:00Z">
        <w:r>
          <w:t xml:space="preserve">field </w:t>
        </w:r>
      </w:ins>
      <w:r>
        <w:t xml:space="preserve">in the </w:t>
      </w:r>
      <w:r>
        <w:rPr>
          <w:i/>
          <w:iCs/>
        </w:rPr>
        <w:t xml:space="preserve">D2R </w:t>
      </w:r>
      <w:r>
        <w:rPr>
          <w:i/>
        </w:rPr>
        <w:t>Scheduling Info</w:t>
      </w:r>
      <w:ins w:id="217" w:author="Huawei, HiSilicon" w:date="2025-09-29T16:49:00Z">
        <w:r>
          <w:t xml:space="preserve"> field</w:t>
        </w:r>
      </w:ins>
      <w:r>
        <w:t>:</w:t>
      </w:r>
    </w:p>
    <w:p w14:paraId="4C893FF5" w14:textId="77777777" w:rsidR="00F63309" w:rsidRDefault="00F91CDC">
      <w:pPr>
        <w:pStyle w:val="B5"/>
      </w:pPr>
      <w:r>
        <w:t>5&gt;</w:t>
      </w:r>
      <w:r>
        <w:tab/>
        <w:t xml:space="preserve">include the </w:t>
      </w:r>
      <w:r>
        <w:rPr>
          <w:i/>
          <w:iCs/>
        </w:rPr>
        <w:t>MAC Padding</w:t>
      </w:r>
      <w:r>
        <w:t xml:space="preserve"> field;</w:t>
      </w:r>
    </w:p>
    <w:p w14:paraId="4C893FF6" w14:textId="77777777" w:rsidR="00F63309" w:rsidRDefault="00F91CDC">
      <w:pPr>
        <w:pStyle w:val="B3"/>
      </w:pPr>
      <w:r>
        <w:rPr>
          <w:lang w:eastAsia="ko-KR"/>
        </w:rPr>
        <w:t>3&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r>
        <w:rPr>
          <w:lang w:eastAsia="ko-KR"/>
        </w:rPr>
        <w:t>;</w:t>
      </w:r>
    </w:p>
    <w:p w14:paraId="4C893FF7" w14:textId="77777777" w:rsidR="00F63309" w:rsidRDefault="00F91CDC">
      <w:pPr>
        <w:pStyle w:val="B2"/>
      </w:pPr>
      <w:r>
        <w:t>2&gt;</w:t>
      </w:r>
      <w:r>
        <w:tab/>
        <w:t xml:space="preserve">else (the size of the resulting MAC PDU including the total upper layer data is larger than the resource size given by the </w:t>
      </w:r>
      <w:r>
        <w:rPr>
          <w:i/>
        </w:rPr>
        <w:t xml:space="preserve">D2R </w:t>
      </w:r>
      <w:r>
        <w:rPr>
          <w:i/>
          <w:iCs/>
        </w:rPr>
        <w:t>TBS</w:t>
      </w:r>
      <w:r>
        <w:t xml:space="preserve"> </w:t>
      </w:r>
      <w:ins w:id="218" w:author="Huawei, HiSilicon" w:date="2025-09-29T16:49:00Z">
        <w:r>
          <w:t xml:space="preserve">field </w:t>
        </w:r>
      </w:ins>
      <w:r>
        <w:t xml:space="preserve">in the </w:t>
      </w:r>
      <w:r>
        <w:rPr>
          <w:i/>
          <w:iCs/>
        </w:rPr>
        <w:t xml:space="preserve">D2R </w:t>
      </w:r>
      <w:r>
        <w:rPr>
          <w:i/>
        </w:rPr>
        <w:t>Scheduling Info</w:t>
      </w:r>
      <w:ins w:id="219" w:author="Huawei, HiSilicon" w:date="2025-09-29T16:49:00Z">
        <w:r>
          <w:t xml:space="preserve"> field</w:t>
        </w:r>
      </w:ins>
      <w:r>
        <w:t>):</w:t>
      </w:r>
    </w:p>
    <w:p w14:paraId="4C893FF8" w14:textId="77777777" w:rsidR="00F63309" w:rsidRDefault="00F91CDC">
      <w:pPr>
        <w:pStyle w:val="B3"/>
      </w:pPr>
      <w:r>
        <w:t>3&gt;</w:t>
      </w:r>
      <w:r>
        <w:tab/>
        <w:t>initiate the segmentation procedure for the upper layer data SDU as specified in 5.4.4;</w:t>
      </w:r>
    </w:p>
    <w:p w14:paraId="4C893FF9" w14:textId="77777777" w:rsidR="00F63309" w:rsidRDefault="00F91CDC">
      <w:pPr>
        <w:pStyle w:val="B1"/>
      </w:pPr>
      <w:r>
        <w:t>1&gt;</w:t>
      </w:r>
      <w:r>
        <w:tab/>
        <w:t>else (i.e., upper layer data is not available to be transmitted):</w:t>
      </w:r>
    </w:p>
    <w:p w14:paraId="4C893FFA" w14:textId="77777777" w:rsidR="00F63309" w:rsidRDefault="00F91CDC">
      <w:pPr>
        <w:pStyle w:val="B2"/>
      </w:pPr>
      <w:r>
        <w:t>2&gt;</w:t>
      </w:r>
      <w:r>
        <w:tab/>
        <w:t xml:space="preserve">generate the </w:t>
      </w:r>
      <w:r>
        <w:rPr>
          <w:i/>
          <w:iCs/>
        </w:rPr>
        <w:t>D2R Upper Layer Data Transfer</w:t>
      </w:r>
      <w:r>
        <w:t xml:space="preserve"> message, as follows:</w:t>
      </w:r>
    </w:p>
    <w:p w14:paraId="4C893FFB" w14:textId="77777777" w:rsidR="00F63309" w:rsidRDefault="00F91CDC">
      <w:pPr>
        <w:pStyle w:val="B3"/>
        <w:rPr>
          <w:ins w:id="220" w:author="Huawei, HiSilicon" w:date="2025-09-29T16:57:00Z"/>
        </w:rPr>
      </w:pPr>
      <w:ins w:id="221" w:author="Huawei, HiSilicon" w:date="2025-09-29T16:57:00Z">
        <w:r>
          <w:t>3&gt;</w:t>
        </w:r>
        <w:r>
          <w:tab/>
          <w:t xml:space="preserve">include the </w:t>
        </w:r>
        <w:r>
          <w:rPr>
            <w:i/>
            <w:iCs/>
          </w:rPr>
          <w:t>D2R Message Type</w:t>
        </w:r>
        <w:r>
          <w:t xml:space="preserve"> field;</w:t>
        </w:r>
      </w:ins>
    </w:p>
    <w:p w14:paraId="4C893FFC" w14:textId="77777777" w:rsidR="00F63309" w:rsidRDefault="00F91CDC">
      <w:pPr>
        <w:pStyle w:val="B3"/>
      </w:pPr>
      <w:r>
        <w:t>3&gt;</w:t>
      </w:r>
      <w:r>
        <w:tab/>
        <w:t xml:space="preserve">set the </w:t>
      </w:r>
      <w:r>
        <w:rPr>
          <w:i/>
          <w:iCs/>
        </w:rPr>
        <w:t>More Data Indication</w:t>
      </w:r>
      <w:r>
        <w:t xml:space="preserve"> field to 0;</w:t>
      </w:r>
    </w:p>
    <w:p w14:paraId="4C893FFD" w14:textId="77777777" w:rsidR="00F63309" w:rsidRDefault="00F91CDC">
      <w:pPr>
        <w:pStyle w:val="B3"/>
      </w:pPr>
      <w:r>
        <w:t>3&gt;</w:t>
      </w:r>
      <w:r>
        <w:tab/>
        <w:t xml:space="preserve">set the </w:t>
      </w:r>
      <w:r>
        <w:rPr>
          <w:i/>
          <w:iCs/>
        </w:rPr>
        <w:t xml:space="preserve">SDU Length </w:t>
      </w:r>
      <w:r>
        <w:t>field to 0;</w:t>
      </w:r>
    </w:p>
    <w:p w14:paraId="4C893FFE" w14:textId="77777777" w:rsidR="00F63309" w:rsidRDefault="00F91CDC">
      <w:pPr>
        <w:pStyle w:val="B3"/>
      </w:pPr>
      <w:r>
        <w:t>3&gt;</w:t>
      </w:r>
      <w:r>
        <w:tab/>
        <w:t xml:space="preserve">if the size of the resulting MAC PDU including no upper layer data is smaller than </w:t>
      </w:r>
      <w:bookmarkStart w:id="222" w:name="OLE_LINK10"/>
      <w:r>
        <w:t xml:space="preserve">the resource size given by the </w:t>
      </w:r>
      <w:r>
        <w:rPr>
          <w:i/>
          <w:iCs/>
        </w:rPr>
        <w:t>D2R TBS</w:t>
      </w:r>
      <w:r>
        <w:t xml:space="preserve"> </w:t>
      </w:r>
      <w:ins w:id="223" w:author="Huawei, HiSilicon" w:date="2025-09-29T16:50:00Z">
        <w:r>
          <w:t xml:space="preserve">field </w:t>
        </w:r>
      </w:ins>
      <w:r>
        <w:t xml:space="preserve">in the </w:t>
      </w:r>
      <w:r>
        <w:rPr>
          <w:i/>
          <w:iCs/>
        </w:rPr>
        <w:t>D2R Scheduling Info</w:t>
      </w:r>
      <w:bookmarkEnd w:id="222"/>
      <w:ins w:id="224" w:author="Huawei, HiSilicon" w:date="2025-09-29T16:50:00Z">
        <w:r>
          <w:t xml:space="preserve"> field</w:t>
        </w:r>
      </w:ins>
      <w:r>
        <w:t>:</w:t>
      </w:r>
    </w:p>
    <w:p w14:paraId="4C893FFF" w14:textId="77777777" w:rsidR="00F63309" w:rsidRDefault="00F91CDC">
      <w:pPr>
        <w:pStyle w:val="B4"/>
      </w:pPr>
      <w:r>
        <w:t>4&gt;</w:t>
      </w:r>
      <w:r>
        <w:tab/>
        <w:t xml:space="preserve">include the </w:t>
      </w:r>
      <w:r>
        <w:rPr>
          <w:i/>
          <w:iCs/>
        </w:rPr>
        <w:t>MAC Padding</w:t>
      </w:r>
      <w:r>
        <w:t xml:space="preserve"> field;</w:t>
      </w:r>
    </w:p>
    <w:p w14:paraId="4C894000" w14:textId="77777777" w:rsidR="00F63309" w:rsidRDefault="00F91CDC">
      <w:pPr>
        <w:pStyle w:val="B2"/>
      </w:pPr>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p>
    <w:p w14:paraId="4C894001" w14:textId="77777777" w:rsidR="00F63309" w:rsidRDefault="00F91CDC">
      <w:pPr>
        <w:pStyle w:val="NO"/>
        <w:rPr>
          <w:lang w:val="en-US"/>
        </w:rPr>
      </w:pPr>
      <w:bookmarkStart w:id="225" w:name="_Toc195805188"/>
      <w:r>
        <w:rPr>
          <w:lang w:val="en-US"/>
        </w:rPr>
        <w:lastRenderedPageBreak/>
        <w:t>NOTE:</w:t>
      </w:r>
      <w:r>
        <w:rPr>
          <w:lang w:val="en-US"/>
        </w:rPr>
        <w:tab/>
        <w:t xml:space="preserve">It is up to reader’s implementation to avoid segmentation for the </w:t>
      </w:r>
      <w:r>
        <w:rPr>
          <w:i/>
          <w:iCs/>
        </w:rPr>
        <w:t>D2R Upper Layer Data Transfer</w:t>
      </w:r>
      <w:r>
        <w:t xml:space="preserve"> message</w:t>
      </w:r>
      <w:r>
        <w:rPr>
          <w:lang w:val="en-US"/>
        </w:rPr>
        <w:t xml:space="preserve"> for </w:t>
      </w:r>
      <w:r>
        <w:rPr>
          <w:rFonts w:hint="eastAsia"/>
        </w:rPr>
        <w:t>inventory response</w:t>
      </w:r>
      <w:r>
        <w:rPr>
          <w:lang w:val="en-US"/>
        </w:rPr>
        <w:t>.</w:t>
      </w:r>
    </w:p>
    <w:p w14:paraId="4C894002" w14:textId="77777777" w:rsidR="00F63309" w:rsidRDefault="00F91CDC">
      <w:pPr>
        <w:pStyle w:val="Heading3"/>
      </w:pPr>
      <w:bookmarkStart w:id="226" w:name="_Toc208243597"/>
      <w:bookmarkStart w:id="227" w:name="_Toc197703344"/>
      <w:r>
        <w:t>5.4.3</w:t>
      </w:r>
      <w:r>
        <w:tab/>
        <w:t>R2D message reception</w:t>
      </w:r>
      <w:bookmarkEnd w:id="225"/>
      <w:bookmarkEnd w:id="226"/>
      <w:bookmarkEnd w:id="227"/>
    </w:p>
    <w:p w14:paraId="4C894003" w14:textId="77777777" w:rsidR="00F63309" w:rsidRDefault="00F91CDC">
      <w:r>
        <w:t xml:space="preserve">Upon reception of an </w:t>
      </w:r>
      <w:r>
        <w:rPr>
          <w:i/>
        </w:rPr>
        <w:t xml:space="preserve">R2D </w:t>
      </w:r>
      <w:r>
        <w:rPr>
          <w:i/>
          <w:iCs/>
        </w:rPr>
        <w:t>Upper Layer Data Transfer</w:t>
      </w:r>
      <w:r>
        <w:t xml:space="preserve"> message, the A-IoT MAC entity shall:</w:t>
      </w:r>
    </w:p>
    <w:p w14:paraId="4C894004" w14:textId="77777777" w:rsidR="00F63309" w:rsidRDefault="00F91CDC">
      <w:pPr>
        <w:pStyle w:val="B1"/>
      </w:pPr>
      <w:r>
        <w:t>1&gt;</w:t>
      </w:r>
      <w:r>
        <w:tab/>
        <w:t xml:space="preserve">if the device has a stored AS ID and the </w:t>
      </w:r>
      <w:r>
        <w:rPr>
          <w:i/>
        </w:rPr>
        <w:t xml:space="preserve">R2D </w:t>
      </w:r>
      <w:r>
        <w:rPr>
          <w:i/>
          <w:iCs/>
        </w:rPr>
        <w:t>Upper Layer Data Transfer</w:t>
      </w:r>
      <w:r>
        <w:t xml:space="preserve"> message is addressed to the device (i.e., the value of </w:t>
      </w:r>
      <w:r>
        <w:rPr>
          <w:i/>
          <w:iCs/>
        </w:rPr>
        <w:t>AS ID</w:t>
      </w:r>
      <w:r>
        <w:t xml:space="preserve"> field is identical to the stored AS ID):</w:t>
      </w:r>
    </w:p>
    <w:p w14:paraId="4C894005" w14:textId="77777777" w:rsidR="00F63309" w:rsidRDefault="00F91CDC">
      <w:pPr>
        <w:pStyle w:val="B2"/>
      </w:pPr>
      <w:r>
        <w:t>2&gt;</w:t>
      </w:r>
      <w:r>
        <w:tab/>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14:paraId="4C894006" w14:textId="77777777" w:rsidR="00F63309" w:rsidRDefault="00F91CDC">
      <w:pPr>
        <w:pStyle w:val="B3"/>
      </w:pPr>
      <w:r>
        <w:t>3&gt;</w:t>
      </w:r>
      <w:r>
        <w:tab/>
        <w:t xml:space="preserve">forward </w:t>
      </w:r>
      <w:bookmarkStart w:id="228" w:name="_Hlk204971873"/>
      <w:r>
        <w:t>the upper layer data SDU</w:t>
      </w:r>
      <w:bookmarkEnd w:id="228"/>
      <w:r>
        <w:t xml:space="preserve"> in the </w:t>
      </w:r>
      <w:r>
        <w:rPr>
          <w:rFonts w:hint="eastAsia"/>
          <w:i/>
          <w:iCs/>
        </w:rPr>
        <w:t>D</w:t>
      </w:r>
      <w:r>
        <w:rPr>
          <w:i/>
          <w:iCs/>
        </w:rPr>
        <w:t>ata SDU</w:t>
      </w:r>
      <w:r>
        <w:t xml:space="preserve"> field to upper layers;</w:t>
      </w:r>
    </w:p>
    <w:p w14:paraId="4C894007" w14:textId="77777777" w:rsidR="00F63309" w:rsidRDefault="00F91CDC">
      <w:pPr>
        <w:pStyle w:val="B3"/>
      </w:pPr>
      <w:r>
        <w:t>3&gt;</w:t>
      </w:r>
      <w:r>
        <w:tab/>
        <w:t xml:space="preserve">initiate </w:t>
      </w:r>
      <w:r>
        <w:rPr>
          <w:lang w:eastAsia="ko-KR"/>
        </w:rPr>
        <w:t>the following D2R message transmission, as specified in clause 5.4.2</w:t>
      </w:r>
      <w:r>
        <w:t>;</w:t>
      </w:r>
    </w:p>
    <w:p w14:paraId="4C894008" w14:textId="77777777" w:rsidR="00F63309" w:rsidRDefault="00F91CDC">
      <w:pPr>
        <w:pStyle w:val="B2"/>
        <w:rPr>
          <w:lang w:eastAsia="ko-KR"/>
        </w:rPr>
      </w:pPr>
      <w:r>
        <w:t>2&gt;</w:t>
      </w:r>
      <w: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14:paraId="4C894009" w14:textId="77777777" w:rsidR="00F63309" w:rsidRDefault="00F91CDC">
      <w:pPr>
        <w:pStyle w:val="B3"/>
        <w:rPr>
          <w:lang w:eastAsia="ko-KR"/>
        </w:rPr>
      </w:pPr>
      <w:r>
        <w:t>3&gt;</w:t>
      </w:r>
      <w:r>
        <w:tab/>
        <w:t xml:space="preserve">if </w:t>
      </w:r>
      <w:r>
        <w:rPr>
          <w:lang w:eastAsia="ko-KR"/>
        </w:rPr>
        <w:t xml:space="preserve">the </w:t>
      </w:r>
      <w:r>
        <w:rPr>
          <w:i/>
          <w:iCs/>
          <w:lang w:eastAsia="ko-KR"/>
        </w:rPr>
        <w:t xml:space="preserve">Received Data Size </w:t>
      </w:r>
      <w:r>
        <w:rPr>
          <w:lang w:eastAsia="ko-KR"/>
        </w:rPr>
        <w:t>field is set to 0:</w:t>
      </w:r>
    </w:p>
    <w:p w14:paraId="4C89400A" w14:textId="77777777" w:rsidR="00F63309" w:rsidRDefault="00F91CDC">
      <w:pPr>
        <w:pStyle w:val="B4"/>
      </w:pPr>
      <w:r>
        <w:t>4&gt;</w:t>
      </w:r>
      <w:r>
        <w:tab/>
        <w:t>initiate the D2R message transmission procedure as specified in clause 5.4.2;</w:t>
      </w:r>
    </w:p>
    <w:p w14:paraId="4C89400B" w14:textId="77777777" w:rsidR="00F63309" w:rsidRDefault="00F91CDC">
      <w:pPr>
        <w:pStyle w:val="B3"/>
      </w:pPr>
      <w:r>
        <w:t>3&gt;</w:t>
      </w:r>
      <w:r>
        <w:tab/>
        <w:t>else:</w:t>
      </w:r>
    </w:p>
    <w:p w14:paraId="4C89400C" w14:textId="77777777" w:rsidR="00F63309" w:rsidRDefault="00F91CDC">
      <w:pPr>
        <w:pStyle w:val="B4"/>
      </w:pPr>
      <w:r>
        <w:t>4&gt;</w:t>
      </w:r>
      <w:r>
        <w:tab/>
        <w:t>initiate the D2R segmentation procedure using this information as specified in clause 5.4.4;</w:t>
      </w:r>
    </w:p>
    <w:p w14:paraId="4C89400D" w14:textId="77777777" w:rsidR="00F63309" w:rsidRDefault="00F91CDC">
      <w:pPr>
        <w:pStyle w:val="B1"/>
      </w:pPr>
      <w:r>
        <w:rPr>
          <w:lang w:eastAsia="ko-KR"/>
        </w:rPr>
        <w:t>1&gt;</w:t>
      </w:r>
      <w:r>
        <w:rPr>
          <w:lang w:eastAsia="ko-KR"/>
        </w:rPr>
        <w:tab/>
        <w:t xml:space="preserve">else </w:t>
      </w:r>
      <w:r>
        <w:t>if the device has no stored AS ID, and if CFA procedure has been performed in the current procedure:</w:t>
      </w:r>
    </w:p>
    <w:p w14:paraId="4C89400E" w14:textId="77777777" w:rsidR="00F63309" w:rsidRDefault="00F91CDC">
      <w:pPr>
        <w:pStyle w:val="B2"/>
        <w:rPr>
          <w:lang w:eastAsia="ko-KR"/>
        </w:rPr>
      </w:pPr>
      <w:r>
        <w:rPr>
          <w:lang w:eastAsia="ko-KR"/>
        </w:rPr>
        <w:t>2&gt;</w:t>
      </w:r>
      <w:r>
        <w:rPr>
          <w:lang w:eastAsia="ko-KR"/>
        </w:rPr>
        <w:tab/>
      </w:r>
      <w:r>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ins w:id="229" w:author="Huawei, HiSilicon" w:date="2025-09-28T17:34:00Z">
        <w:r>
          <w:rPr>
            <w:lang w:eastAsia="ko-KR"/>
          </w:rPr>
          <w:t xml:space="preserve"> </w:t>
        </w:r>
        <w:r>
          <w:t xml:space="preserve">(i.e., </w:t>
        </w:r>
        <w:r>
          <w:rPr>
            <w:i/>
            <w:iCs/>
          </w:rPr>
          <w:t>CI</w:t>
        </w:r>
        <w:r>
          <w:t xml:space="preserve"> field set to 1)</w:t>
        </w:r>
      </w:ins>
      <w:r>
        <w:rPr>
          <w:lang w:eastAsia="ko-KR"/>
        </w:rPr>
        <w:t>:</w:t>
      </w:r>
    </w:p>
    <w:p w14:paraId="4C89400F" w14:textId="77777777" w:rsidR="00F63309" w:rsidRDefault="00F91CDC">
      <w:pPr>
        <w:pStyle w:val="B3"/>
        <w:rPr>
          <w:lang w:eastAsia="ko-KR"/>
        </w:rPr>
      </w:pPr>
      <w:r>
        <w:rPr>
          <w:lang w:eastAsia="ko-KR"/>
        </w:rPr>
        <w:t>3&gt;</w:t>
      </w:r>
      <w:r>
        <w:rPr>
          <w:lang w:eastAsia="ko-KR"/>
        </w:rPr>
        <w:tab/>
        <w:t xml:space="preserve">set AS ID to the value indicated by the </w:t>
      </w:r>
      <w:r>
        <w:rPr>
          <w:i/>
          <w:iCs/>
          <w:lang w:eastAsia="ko-KR"/>
        </w:rPr>
        <w:t>AS ID</w:t>
      </w:r>
      <w:r>
        <w:rPr>
          <w:lang w:eastAsia="ko-KR"/>
        </w:rPr>
        <w:t xml:space="preserve"> field and store the AS ID;</w:t>
      </w:r>
    </w:p>
    <w:p w14:paraId="4C894010" w14:textId="77777777" w:rsidR="00F63309" w:rsidRDefault="00F91CDC">
      <w:pPr>
        <w:pStyle w:val="B3"/>
      </w:pPr>
      <w:r>
        <w:t>3&gt;</w:t>
      </w:r>
      <w:r>
        <w:tab/>
        <w:t xml:space="preserve">forward the upper layer data SDU in the </w:t>
      </w:r>
      <w:r>
        <w:rPr>
          <w:rFonts w:hint="eastAsia"/>
          <w:i/>
          <w:iCs/>
        </w:rPr>
        <w:t>D</w:t>
      </w:r>
      <w:r>
        <w:rPr>
          <w:i/>
          <w:iCs/>
        </w:rPr>
        <w:t>ata SDU</w:t>
      </w:r>
      <w:r>
        <w:t xml:space="preserve"> field to upper layers;</w:t>
      </w:r>
    </w:p>
    <w:p w14:paraId="4C894011" w14:textId="77777777" w:rsidR="00F63309" w:rsidRDefault="00F91CDC">
      <w:pPr>
        <w:pStyle w:val="B3"/>
        <w:rPr>
          <w:lang w:eastAsia="ko-KR"/>
        </w:rPr>
      </w:pPr>
      <w:r>
        <w:t>3&gt;</w:t>
      </w:r>
      <w:r>
        <w:tab/>
        <w:t>initiate</w:t>
      </w:r>
      <w:r>
        <w:rPr>
          <w:lang w:eastAsia="ko-KR"/>
        </w:rPr>
        <w:t xml:space="preserve"> the following D2R message transmission, as specified in clause 5.4.2.</w:t>
      </w:r>
    </w:p>
    <w:p w14:paraId="4C894012" w14:textId="77777777" w:rsidR="00F63309" w:rsidRDefault="00F91CDC">
      <w:pPr>
        <w:pStyle w:val="Heading3"/>
      </w:pPr>
      <w:bookmarkStart w:id="230" w:name="_Toc197703345"/>
      <w:bookmarkStart w:id="231" w:name="_Toc208243598"/>
      <w:bookmarkStart w:id="232" w:name="_Toc195805189"/>
      <w:r>
        <w:t>5.4.4</w:t>
      </w:r>
      <w:r>
        <w:tab/>
        <w:t xml:space="preserve">D2R </w:t>
      </w:r>
      <w:bookmarkEnd w:id="230"/>
      <w:r>
        <w:t>segmentation</w:t>
      </w:r>
      <w:bookmarkEnd w:id="231"/>
    </w:p>
    <w:bookmarkEnd w:id="232"/>
    <w:p w14:paraId="4C894013" w14:textId="2CC43DBF" w:rsidR="00F63309" w:rsidRDefault="00F91CDC">
      <w:r>
        <w:t xml:space="preserve">Upon initiation of this </w:t>
      </w:r>
      <w:r>
        <w:rPr>
          <w:rFonts w:hint="eastAsia"/>
        </w:rPr>
        <w:t>D</w:t>
      </w:r>
      <w:r>
        <w:t xml:space="preserve">2R segmentation procedure according to clause 5.4.2, or upon reception of </w:t>
      </w:r>
      <w:r>
        <w:rPr>
          <w:i/>
          <w:iCs/>
        </w:rPr>
        <w:t xml:space="preserve">R2D Upper Layer Data Transfer </w:t>
      </w:r>
      <w:r>
        <w:t xml:space="preserve">message containing the </w:t>
      </w:r>
      <w:r>
        <w:rPr>
          <w:i/>
          <w:iCs/>
          <w:lang w:eastAsia="ko-KR"/>
        </w:rPr>
        <w:t xml:space="preserve">Received Data Size </w:t>
      </w:r>
      <w:r>
        <w:rPr>
          <w:lang w:eastAsia="ko-KR"/>
        </w:rPr>
        <w:t xml:space="preserve">field </w:t>
      </w:r>
      <w:ins w:id="233" w:author="post131b_Rapp2" w:date="2025-10-30T15:56:00Z">
        <w:r w:rsidR="00345B0A">
          <w:t>set to a non-zero value</w:t>
        </w:r>
      </w:ins>
      <w:del w:id="234" w:author="post131b_Rapp2" w:date="2025-10-30T15:56:00Z">
        <w:r w:rsidDel="00345B0A">
          <w:rPr>
            <w:lang w:eastAsia="ko-KR"/>
          </w:rPr>
          <w:delText>not set to 0</w:delText>
        </w:r>
      </w:del>
      <w:r>
        <w:rPr>
          <w:lang w:eastAsia="ko-KR"/>
        </w:rPr>
        <w:t>, as specified in clause 5.4.3,</w:t>
      </w:r>
      <w:r>
        <w:t xml:space="preserve"> after this segmentation procedure is initiated, the A-IoT MAC entity shall:</w:t>
      </w:r>
    </w:p>
    <w:p w14:paraId="4DC8F751" w14:textId="77777777" w:rsidR="00A0282C" w:rsidRDefault="00A0282C">
      <w:pPr>
        <w:pStyle w:val="B1"/>
        <w:rPr>
          <w:ins w:id="235" w:author="post131b_Rapp2" w:date="2025-10-30T15:57:00Z"/>
        </w:rPr>
      </w:pPr>
      <w:ins w:id="236" w:author="post131b_Rapp2" w:date="2025-10-30T15:57:00Z">
        <w:r>
          <w:t xml:space="preserve">1&gt; if the procedure is initiated upon the reception of </w:t>
        </w:r>
        <w:r w:rsidRPr="00A0282C">
          <w:rPr>
            <w:i/>
            <w:iCs/>
          </w:rPr>
          <w:t>R2D Upper Layer Data Transfer</w:t>
        </w:r>
        <w:r>
          <w:t xml:space="preserve"> message containing the Received Data Size field set to a non-zero value:</w:t>
        </w:r>
      </w:ins>
    </w:p>
    <w:p w14:paraId="4C894014" w14:textId="474AC94F" w:rsidR="00F63309" w:rsidRDefault="00F91CDC">
      <w:pPr>
        <w:pStyle w:val="B2"/>
        <w:pPrChange w:id="237" w:author="post131b_Rapp2" w:date="2025-10-30T15:58:00Z">
          <w:pPr>
            <w:pStyle w:val="B1"/>
          </w:pPr>
        </w:pPrChange>
      </w:pPr>
      <w:del w:id="238" w:author="post131b_Rapp2" w:date="2025-10-30T15:57:00Z">
        <w:r w:rsidDel="00A0282C">
          <w:delText>1</w:delText>
        </w:r>
      </w:del>
      <w:ins w:id="239" w:author="post131b_Rapp2" w:date="2025-10-30T15:57:00Z">
        <w:r w:rsidR="00A0282C">
          <w:t>2</w:t>
        </w:r>
      </w:ins>
      <w:r>
        <w:t>&gt;</w:t>
      </w:r>
      <w:r>
        <w:tab/>
      </w:r>
      <w:bookmarkStart w:id="240" w:name="OLE_LINK4"/>
      <w:r>
        <w:t xml:space="preserve">apply the received </w:t>
      </w:r>
      <w:r>
        <w:rPr>
          <w:i/>
        </w:rPr>
        <w:t>D2R Scheduling Info</w:t>
      </w:r>
      <w:ins w:id="241" w:author="Huawei, HiSilicon" w:date="2025-09-29T16:50:00Z">
        <w:r>
          <w:t xml:space="preserve"> field</w:t>
        </w:r>
      </w:ins>
      <w:r>
        <w:t xml:space="preserve">, </w:t>
      </w:r>
      <w:bookmarkStart w:id="242" w:name="OLE_LINK15"/>
      <w:r>
        <w:t xml:space="preserve">received in the </w:t>
      </w:r>
      <w:bookmarkStart w:id="243" w:name="OLE_LINK14"/>
      <w:r>
        <w:rPr>
          <w:i/>
          <w:iCs/>
        </w:rPr>
        <w:t>R2D Upper Layer Data Transfer</w:t>
      </w:r>
      <w:del w:id="244" w:author="post131b_Rapp2" w:date="2025-10-30T15:58:00Z">
        <w:r w:rsidDel="00A0282C">
          <w:rPr>
            <w:i/>
            <w:iCs/>
          </w:rPr>
          <w:delText xml:space="preserve"> </w:delText>
        </w:r>
        <w:r w:rsidDel="00A0282C">
          <w:delText xml:space="preserve">message </w:delText>
        </w:r>
        <w:bookmarkStart w:id="245" w:name="OLE_LINK16"/>
        <w:bookmarkEnd w:id="240"/>
        <w:bookmarkEnd w:id="242"/>
        <w:bookmarkEnd w:id="243"/>
        <w:r w:rsidDel="00A0282C">
          <w:delText>containing the</w:delText>
        </w:r>
        <w:r w:rsidDel="00A0282C">
          <w:rPr>
            <w:i/>
            <w:iCs/>
            <w:lang w:eastAsia="ko-KR"/>
          </w:rPr>
          <w:delText xml:space="preserve"> Received Data Size </w:delText>
        </w:r>
        <w:r w:rsidDel="00A0282C">
          <w:rPr>
            <w:lang w:eastAsia="ko-KR"/>
          </w:rPr>
          <w:delText>field</w:delText>
        </w:r>
      </w:del>
      <w:bookmarkEnd w:id="245"/>
      <w:ins w:id="246" w:author="Huawei, HiSilicon" w:date="2025-09-28T17:38:00Z">
        <w:del w:id="247" w:author="post131b_Rapp2" w:date="2025-10-30T15:58:00Z">
          <w:r w:rsidDel="00A0282C">
            <w:delText xml:space="preserve"> </w:delText>
          </w:r>
        </w:del>
      </w:ins>
      <w:commentRangeStart w:id="248"/>
      <w:commentRangeStart w:id="249"/>
      <w:commentRangeStart w:id="250"/>
      <w:ins w:id="251" w:author="Huawei, HiSilicon" w:date="2025-09-28T17:39:00Z">
        <w:del w:id="252" w:author="post131b_Rapp2" w:date="2025-10-30T15:56:00Z">
          <w:r w:rsidDel="00345B0A">
            <w:delText xml:space="preserve">not </w:delText>
          </w:r>
        </w:del>
      </w:ins>
      <w:ins w:id="253" w:author="Huawei, HiSilicon" w:date="2025-09-28T17:38:00Z">
        <w:del w:id="254" w:author="post131b_Rapp2" w:date="2025-10-30T15:56:00Z">
          <w:r w:rsidDel="00345B0A">
            <w:delText>set to 0</w:delText>
          </w:r>
        </w:del>
      </w:ins>
      <w:commentRangeEnd w:id="248"/>
      <w:del w:id="255" w:author="post131b_Rapp2" w:date="2025-10-30T15:58:00Z">
        <w:r w:rsidR="007F63A2" w:rsidDel="00A0282C">
          <w:rPr>
            <w:rStyle w:val="CommentReference"/>
          </w:rPr>
          <w:commentReference w:id="248"/>
        </w:r>
      </w:del>
      <w:commentRangeEnd w:id="249"/>
      <w:r w:rsidR="00A0282C">
        <w:rPr>
          <w:rStyle w:val="CommentReference"/>
        </w:rPr>
        <w:commentReference w:id="249"/>
      </w:r>
      <w:commentRangeEnd w:id="250"/>
      <w:r w:rsidR="00927507">
        <w:rPr>
          <w:rStyle w:val="CommentReference"/>
        </w:rPr>
        <w:commentReference w:id="250"/>
      </w:r>
      <w:r>
        <w:t>;</w:t>
      </w:r>
    </w:p>
    <w:p w14:paraId="4C894015" w14:textId="77777777" w:rsidR="00F63309" w:rsidRDefault="00F91CDC">
      <w:pPr>
        <w:pStyle w:val="B1"/>
      </w:pPr>
      <w:r>
        <w:t>1&gt;</w:t>
      </w:r>
      <w:r>
        <w:tab/>
        <w:t xml:space="preserve">generate the </w:t>
      </w:r>
      <w:r>
        <w:rPr>
          <w:i/>
          <w:iCs/>
        </w:rPr>
        <w:t>D2R Upper Layer Data Transfer</w:t>
      </w:r>
      <w:r>
        <w:t xml:space="preserve"> message for this segment according to resource size given by the </w:t>
      </w:r>
      <w:r>
        <w:rPr>
          <w:i/>
        </w:rPr>
        <w:t xml:space="preserve">D2R </w:t>
      </w:r>
      <w:r>
        <w:rPr>
          <w:i/>
          <w:iCs/>
        </w:rPr>
        <w:t>TBS</w:t>
      </w:r>
      <w:r>
        <w:t xml:space="preserve"> </w:t>
      </w:r>
      <w:ins w:id="256" w:author="Huawei, HiSilicon" w:date="2025-09-29T16:50:00Z">
        <w:r>
          <w:t xml:space="preserve">field </w:t>
        </w:r>
      </w:ins>
      <w:r>
        <w:t xml:space="preserve">in the </w:t>
      </w:r>
      <w:r>
        <w:rPr>
          <w:i/>
          <w:iCs/>
        </w:rPr>
        <w:t xml:space="preserve">D2R </w:t>
      </w:r>
      <w:r>
        <w:rPr>
          <w:i/>
        </w:rPr>
        <w:t>Scheduling Info</w:t>
      </w:r>
      <w:ins w:id="257" w:author="Huawei, HiSilicon" w:date="2025-09-29T16:50:00Z">
        <w:r>
          <w:t xml:space="preserve"> field</w:t>
        </w:r>
      </w:ins>
      <w:r>
        <w:t>, as follows:</w:t>
      </w:r>
    </w:p>
    <w:p w14:paraId="4C894016" w14:textId="77777777" w:rsidR="00F63309" w:rsidRDefault="00F91CDC">
      <w:pPr>
        <w:pStyle w:val="B2"/>
        <w:rPr>
          <w:ins w:id="258" w:author="Huawei, HiSilicon" w:date="2025-09-29T16:55:00Z"/>
        </w:rPr>
      </w:pPr>
      <w:ins w:id="259" w:author="Huawei, HiSilicon" w:date="2025-09-29T16:55:00Z">
        <w:r>
          <w:t>2&gt;</w:t>
        </w:r>
        <w:r>
          <w:tab/>
          <w:t xml:space="preserve">include the </w:t>
        </w:r>
        <w:r>
          <w:rPr>
            <w:i/>
            <w:iCs/>
          </w:rPr>
          <w:t>D2R Message Type</w:t>
        </w:r>
        <w:r>
          <w:t xml:space="preserve"> field;</w:t>
        </w:r>
      </w:ins>
    </w:p>
    <w:p w14:paraId="4C894017" w14:textId="77777777" w:rsidR="00F63309" w:rsidRDefault="00F91CDC">
      <w:pPr>
        <w:pStyle w:val="B2"/>
      </w:pPr>
      <w:r>
        <w:t>2&gt;</w:t>
      </w:r>
      <w:r>
        <w:tab/>
        <w:t xml:space="preserve">include the </w:t>
      </w:r>
      <w:r>
        <w:rPr>
          <w:i/>
          <w:iCs/>
        </w:rPr>
        <w:t xml:space="preserve">SDU Length </w:t>
      </w:r>
      <w:r>
        <w:t xml:space="preserve">field and set the </w:t>
      </w:r>
      <w:r>
        <w:rPr>
          <w:i/>
          <w:iCs/>
        </w:rPr>
        <w:t>Data SDU</w:t>
      </w:r>
      <w:r>
        <w:t xml:space="preserve"> field to include the segment which starts from the (x+1)</w:t>
      </w:r>
      <w:proofErr w:type="spellStart"/>
      <w:r>
        <w:rPr>
          <w:vertAlign w:val="superscript"/>
        </w:rPr>
        <w:t>th</w:t>
      </w:r>
      <w:proofErr w:type="spellEnd"/>
      <w:r>
        <w:t xml:space="preserve"> byte of the original upper layer data SDU, where x=0 if the </w:t>
      </w:r>
      <w:r>
        <w:rPr>
          <w:i/>
          <w:iCs/>
        </w:rPr>
        <w:t>Received Data Size</w:t>
      </w:r>
      <w:r>
        <w:t xml:space="preserve"> field is not included, otherwise x equals to the value indicated by the </w:t>
      </w:r>
      <w:r>
        <w:rPr>
          <w:i/>
          <w:iCs/>
        </w:rPr>
        <w:t>Received Data Size</w:t>
      </w:r>
      <w:r>
        <w:t xml:space="preserve"> field;</w:t>
      </w:r>
    </w:p>
    <w:p w14:paraId="4C894018" w14:textId="77777777" w:rsidR="00F63309" w:rsidRDefault="00F91CDC">
      <w:pPr>
        <w:pStyle w:val="B2"/>
      </w:pPr>
      <w:r>
        <w:t>2&gt;</w:t>
      </w:r>
      <w:r>
        <w:tab/>
        <w:t>if the segment is the last segment of the original upper layer data SDU:</w:t>
      </w:r>
    </w:p>
    <w:p w14:paraId="4C894019" w14:textId="77777777" w:rsidR="00F63309" w:rsidRDefault="00F91CDC">
      <w:pPr>
        <w:pStyle w:val="B3"/>
      </w:pPr>
      <w:r>
        <w:t>3&gt;</w:t>
      </w:r>
      <w:r>
        <w:tab/>
        <w:t xml:space="preserve">set </w:t>
      </w:r>
      <w:r>
        <w:rPr>
          <w:i/>
          <w:iCs/>
        </w:rPr>
        <w:t>More Data Indication</w:t>
      </w:r>
      <w:r>
        <w:t xml:space="preserve"> field to value 0;</w:t>
      </w:r>
    </w:p>
    <w:p w14:paraId="4C89401A" w14:textId="77777777" w:rsidR="00F63309" w:rsidRDefault="00F91CDC">
      <w:pPr>
        <w:pStyle w:val="B3"/>
      </w:pPr>
      <w:r>
        <w:t>3&gt;</w:t>
      </w:r>
      <w:r>
        <w:tab/>
        <w:t xml:space="preserve">if the size of the resulting MAC PDU including the segment is smaller than the resource size given by the </w:t>
      </w:r>
      <w:r>
        <w:rPr>
          <w:i/>
        </w:rPr>
        <w:t xml:space="preserve">D2R </w:t>
      </w:r>
      <w:r>
        <w:rPr>
          <w:i/>
          <w:iCs/>
        </w:rPr>
        <w:t>TBS</w:t>
      </w:r>
      <w:r>
        <w:t xml:space="preserve"> </w:t>
      </w:r>
      <w:ins w:id="260" w:author="Huawei, HiSilicon" w:date="2025-09-29T16:50:00Z">
        <w:r>
          <w:t xml:space="preserve">field </w:t>
        </w:r>
      </w:ins>
      <w:r>
        <w:t xml:space="preserve">in the </w:t>
      </w:r>
      <w:r>
        <w:rPr>
          <w:i/>
          <w:iCs/>
        </w:rPr>
        <w:t xml:space="preserve">D2R </w:t>
      </w:r>
      <w:r>
        <w:rPr>
          <w:i/>
        </w:rPr>
        <w:t>Scheduling Info</w:t>
      </w:r>
      <w:ins w:id="261" w:author="Huawei, HiSilicon" w:date="2025-09-29T16:50:00Z">
        <w:r>
          <w:t xml:space="preserve"> field</w:t>
        </w:r>
      </w:ins>
      <w:r>
        <w:t>:</w:t>
      </w:r>
    </w:p>
    <w:p w14:paraId="4C89401B" w14:textId="77777777" w:rsidR="00F63309" w:rsidRDefault="00F91CDC">
      <w:pPr>
        <w:pStyle w:val="B4"/>
      </w:pPr>
      <w:r>
        <w:t>4&gt;</w:t>
      </w:r>
      <w:r>
        <w:tab/>
        <w:t xml:space="preserve">include the </w:t>
      </w:r>
      <w:r>
        <w:rPr>
          <w:i/>
          <w:iCs/>
        </w:rPr>
        <w:t>MAC Padding</w:t>
      </w:r>
      <w:r>
        <w:t xml:space="preserve"> field;</w:t>
      </w:r>
    </w:p>
    <w:p w14:paraId="4C89401C" w14:textId="77777777" w:rsidR="00F63309" w:rsidRDefault="00F91CDC">
      <w:pPr>
        <w:pStyle w:val="B2"/>
      </w:pPr>
      <w:r>
        <w:lastRenderedPageBreak/>
        <w:t>2&gt;</w:t>
      </w:r>
      <w:r>
        <w:tab/>
        <w:t>else:</w:t>
      </w:r>
    </w:p>
    <w:p w14:paraId="4C89401D" w14:textId="77777777" w:rsidR="00F63309" w:rsidRDefault="00F91CDC">
      <w:pPr>
        <w:pStyle w:val="B3"/>
      </w:pPr>
      <w:r>
        <w:t>3&gt;</w:t>
      </w:r>
      <w:r>
        <w:tab/>
        <w:t xml:space="preserve">set </w:t>
      </w:r>
      <w:r>
        <w:rPr>
          <w:i/>
          <w:iCs/>
        </w:rPr>
        <w:t>More Data Indication</w:t>
      </w:r>
      <w:r>
        <w:t xml:space="preserve"> field to value 1;</w:t>
      </w:r>
    </w:p>
    <w:p w14:paraId="4C89401E" w14:textId="77777777" w:rsidR="00F63309" w:rsidRDefault="00F91CDC">
      <w:pPr>
        <w:pStyle w:val="B1"/>
        <w:rPr>
          <w:i/>
        </w:rPr>
      </w:pPr>
      <w:r>
        <w:rPr>
          <w:lang w:eastAsia="ko-KR"/>
        </w:rPr>
        <w:t>1&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p>
    <w:p w14:paraId="4C89401F" w14:textId="77777777" w:rsidR="00F63309" w:rsidRDefault="00F91CDC">
      <w:pPr>
        <w:pStyle w:val="Heading2"/>
      </w:pPr>
      <w:bookmarkStart w:id="262" w:name="_Toc208243599"/>
      <w:bookmarkStart w:id="263" w:name="_Toc197703346"/>
      <w:bookmarkStart w:id="264" w:name="_Toc195805190"/>
      <w:bookmarkStart w:id="265" w:name="_Hlk201216329"/>
      <w:r>
        <w:t>5.5</w:t>
      </w:r>
      <w:r>
        <w:tab/>
        <w:t>Failure detection</w:t>
      </w:r>
      <w:bookmarkEnd w:id="262"/>
      <w:bookmarkEnd w:id="263"/>
      <w:bookmarkEnd w:id="264"/>
    </w:p>
    <w:p w14:paraId="4C894020" w14:textId="77777777" w:rsidR="00F63309" w:rsidRDefault="00F91CDC">
      <w:pPr>
        <w:pStyle w:val="Heading3"/>
      </w:pPr>
      <w:bookmarkStart w:id="266" w:name="_Toc208243600"/>
      <w:bookmarkStart w:id="267" w:name="_Hlk201216286"/>
      <w:bookmarkEnd w:id="265"/>
      <w:r>
        <w:t>5.5.1</w:t>
      </w:r>
      <w:r>
        <w:tab/>
        <w:t>General</w:t>
      </w:r>
      <w:bookmarkEnd w:id="266"/>
    </w:p>
    <w:p w14:paraId="4C894021" w14:textId="77777777" w:rsidR="00F63309" w:rsidRDefault="00F91CDC">
      <w:r>
        <w:t>The purpose of this procedure is to determine the failure cases.</w:t>
      </w:r>
    </w:p>
    <w:p w14:paraId="4C894022" w14:textId="77777777" w:rsidR="00F63309" w:rsidRDefault="00F91CDC">
      <w:pPr>
        <w:pStyle w:val="Heading3"/>
        <w:rPr>
          <w:lang w:eastAsia="zh-CN"/>
        </w:rPr>
      </w:pPr>
      <w:bookmarkStart w:id="268" w:name="_Toc208243601"/>
      <w:r>
        <w:rPr>
          <w:lang w:eastAsia="zh-CN"/>
        </w:rPr>
        <w:t>5.5.2</w:t>
      </w:r>
      <w:r>
        <w:rPr>
          <w:lang w:eastAsia="zh-CN"/>
        </w:rPr>
        <w:tab/>
      </w:r>
      <w:r>
        <w:rPr>
          <w:rFonts w:hint="eastAsia"/>
          <w:lang w:eastAsia="zh-CN"/>
        </w:rPr>
        <w:t>D</w:t>
      </w:r>
      <w:r>
        <w:rPr>
          <w:lang w:eastAsia="zh-CN"/>
        </w:rPr>
        <w:t>etection of data transmission failure</w:t>
      </w:r>
      <w:bookmarkEnd w:id="268"/>
    </w:p>
    <w:p w14:paraId="4C894023" w14:textId="77777777" w:rsidR="00F63309" w:rsidRDefault="00F91CDC">
      <w:r>
        <w:t xml:space="preserve">Once the device transmitted the first </w:t>
      </w:r>
      <w:r>
        <w:rPr>
          <w:i/>
          <w:iCs/>
        </w:rPr>
        <w:t>D2R Upper Layer Data Transfer</w:t>
      </w:r>
      <w:r>
        <w:t xml:space="preserve"> message after CBRA procedure, the A-IoT MAC entity </w:t>
      </w:r>
      <w:ins w:id="269" w:author="Huawei, HiSilicon" w:date="2025-09-28T17:45:00Z">
        <w:r>
          <w:t xml:space="preserve">shall </w:t>
        </w:r>
      </w:ins>
      <w:r>
        <w:t>monitor</w:t>
      </w:r>
      <w:del w:id="270" w:author="Huawei, HiSilicon" w:date="2025-09-28T17:45:00Z">
        <w:r>
          <w:delText>s</w:delText>
        </w:r>
      </w:del>
      <w:r>
        <w:t xml:space="preserve"> for </w:t>
      </w:r>
      <w:r>
        <w:rPr>
          <w:i/>
          <w:iCs/>
        </w:rPr>
        <w:t>NACK Feedback</w:t>
      </w:r>
      <w:r>
        <w:t xml:space="preserve"> message until the device receives a</w:t>
      </w:r>
      <w:ins w:id="271" w:author="Huawei, HiSilicon" w:date="2025-09-29T20:21:00Z">
        <w:r>
          <w:t>ny</w:t>
        </w:r>
      </w:ins>
      <w:r>
        <w:t xml:space="preserve"> </w:t>
      </w:r>
      <w:r>
        <w:rPr>
          <w:i/>
          <w:iCs/>
        </w:rPr>
        <w:t>A-IoT Paging</w:t>
      </w:r>
      <w:r>
        <w:t xml:space="preserve"> message or </w:t>
      </w:r>
      <w:r>
        <w:rPr>
          <w:i/>
          <w:iCs/>
        </w:rPr>
        <w:t>R2D Upper Layer Data Transfer</w:t>
      </w:r>
      <w:r>
        <w:t xml:space="preserve"> message addressed to the device</w:t>
      </w:r>
      <w:ins w:id="272" w:author="Huawei, HiSilicon" w:date="2025-09-29T20:22:00Z">
        <w:r>
          <w:t>’s stored AS ID</w:t>
        </w:r>
      </w:ins>
      <w:r>
        <w:t xml:space="preserve"> (i.e., </w:t>
      </w:r>
      <w:ins w:id="273" w:author="Huawei, HiSilicon" w:date="2025-09-28T18:04:00Z">
        <w:r>
          <w:t xml:space="preserve">after reception of those messages, </w:t>
        </w:r>
      </w:ins>
      <w:r>
        <w:t xml:space="preserve">the device does not process </w:t>
      </w:r>
      <w:r>
        <w:rPr>
          <w:i/>
          <w:iCs/>
        </w:rPr>
        <w:t>NACK Feedback</w:t>
      </w:r>
      <w:r>
        <w:t xml:space="preserve"> message </w:t>
      </w:r>
      <w:ins w:id="274" w:author="Huawei, HiSilicon" w:date="2025-09-28T18:02:00Z">
        <w:r>
          <w:t xml:space="preserve">for current </w:t>
        </w:r>
      </w:ins>
      <w:ins w:id="275" w:author="Huawei, HiSilicon" w:date="2025-09-28T18:03:00Z">
        <w:r>
          <w:t xml:space="preserve">procedure associated with the stored </w:t>
        </w:r>
      </w:ins>
      <w:ins w:id="276" w:author="Huawei, HiSilicon" w:date="2025-09-28T18:04:00Z">
        <w:r>
          <w:t>Transaction ID</w:t>
        </w:r>
      </w:ins>
      <w:del w:id="277" w:author="Huawei, HiSilicon" w:date="2025-09-28T18:04:00Z">
        <w:r>
          <w:delText>after that</w:delText>
        </w:r>
      </w:del>
      <w:r>
        <w:t>).</w:t>
      </w:r>
    </w:p>
    <w:p w14:paraId="4C894024" w14:textId="77777777" w:rsidR="00F63309" w:rsidRDefault="00F91CDC">
      <w:r>
        <w:t xml:space="preserve">Upon reception of </w:t>
      </w:r>
      <w:r>
        <w:rPr>
          <w:i/>
          <w:iCs/>
        </w:rPr>
        <w:t>NACK Feedback</w:t>
      </w:r>
      <w:r>
        <w:t xml:space="preserve"> message, the A-IoT MAC entity shall:</w:t>
      </w:r>
    </w:p>
    <w:p w14:paraId="4C894025" w14:textId="77777777" w:rsidR="00F63309" w:rsidRDefault="00F91CDC">
      <w:pPr>
        <w:pStyle w:val="B1"/>
      </w:pPr>
      <w:r>
        <w:t>1&gt;</w:t>
      </w:r>
      <w:r>
        <w:tab/>
        <w:t xml:space="preserve">for each AS ID entry in the </w:t>
      </w:r>
      <w:r>
        <w:rPr>
          <w:i/>
          <w:iCs/>
        </w:rPr>
        <w:t>NACK Feedback</w:t>
      </w:r>
      <w:r>
        <w:t xml:space="preserve"> message:</w:t>
      </w:r>
    </w:p>
    <w:p w14:paraId="4C894026" w14:textId="77777777" w:rsidR="00F63309" w:rsidRDefault="00F91CDC">
      <w:pPr>
        <w:pStyle w:val="B2"/>
      </w:pPr>
      <w:r>
        <w:t>2&gt;</w:t>
      </w:r>
      <w:r>
        <w:tab/>
        <w:t xml:space="preserve">if </w:t>
      </w:r>
      <w:r>
        <w:rPr>
          <w:lang w:eastAsia="ko-KR"/>
        </w:rPr>
        <w:t xml:space="preserve">the value indicated by the </w:t>
      </w:r>
      <w:r>
        <w:rPr>
          <w:i/>
          <w:iCs/>
          <w:lang w:eastAsia="ko-KR"/>
        </w:rPr>
        <w:t>AS ID</w:t>
      </w:r>
      <w:r>
        <w:rPr>
          <w:lang w:eastAsia="ko-KR"/>
        </w:rPr>
        <w:t xml:space="preserve"> field is identical to the stored AS ID</w:t>
      </w:r>
      <w:r>
        <w:t>:</w:t>
      </w:r>
    </w:p>
    <w:p w14:paraId="4C894027" w14:textId="77777777" w:rsidR="00F63309" w:rsidRDefault="00F91CDC">
      <w:pPr>
        <w:pStyle w:val="B3"/>
      </w:pPr>
      <w:r>
        <w:t>3&gt;</w:t>
      </w:r>
      <w:r>
        <w:tab/>
        <w:t>release the stored AS ID;</w:t>
      </w:r>
    </w:p>
    <w:p w14:paraId="4C894028" w14:textId="77777777" w:rsidR="00F63309" w:rsidRDefault="00F91CDC">
      <w:pPr>
        <w:pStyle w:val="B3"/>
      </w:pPr>
      <w:r>
        <w:t>3&gt;</w:t>
      </w:r>
      <w:r>
        <w:tab/>
        <w:t xml:space="preserve">consider that the current procedure associated with the stored Transaction ID failed, upon which this procedure of processing </w:t>
      </w:r>
      <w:r>
        <w:rPr>
          <w:i/>
          <w:iCs/>
        </w:rPr>
        <w:t>NACK Feedback</w:t>
      </w:r>
      <w:r>
        <w:t xml:space="preserve"> message ends.</w:t>
      </w:r>
    </w:p>
    <w:p w14:paraId="4C894029" w14:textId="77777777" w:rsidR="00F63309" w:rsidRDefault="00F91CDC">
      <w:pPr>
        <w:pStyle w:val="Heading3"/>
        <w:rPr>
          <w:lang w:eastAsia="zh-CN"/>
        </w:rPr>
      </w:pPr>
      <w:bookmarkStart w:id="278" w:name="_Toc208243602"/>
      <w:r>
        <w:rPr>
          <w:lang w:eastAsia="zh-CN"/>
        </w:rPr>
        <w:t>5.5.3</w:t>
      </w:r>
      <w:r>
        <w:rPr>
          <w:lang w:eastAsia="zh-CN"/>
        </w:rPr>
        <w:tab/>
      </w:r>
      <w:r>
        <w:rPr>
          <w:rFonts w:hint="eastAsia"/>
          <w:lang w:eastAsia="zh-CN"/>
        </w:rPr>
        <w:t>D</w:t>
      </w:r>
      <w:r>
        <w:rPr>
          <w:lang w:eastAsia="zh-CN"/>
        </w:rPr>
        <w:t>etection of failure related to access procedure</w:t>
      </w:r>
      <w:bookmarkEnd w:id="278"/>
    </w:p>
    <w:p w14:paraId="4C89402A" w14:textId="77777777" w:rsidR="00F63309" w:rsidRDefault="00F91CDC">
      <w:r>
        <w:t>The A-IoT MAC entity shall:</w:t>
      </w:r>
    </w:p>
    <w:p w14:paraId="4C89402B" w14:textId="77777777" w:rsidR="00F63309" w:rsidRDefault="00F91CDC">
      <w:pPr>
        <w:pStyle w:val="B1"/>
      </w:pPr>
      <w:r>
        <w:t>1&gt;</w:t>
      </w:r>
      <w:r>
        <w:tab/>
        <w:t xml:space="preserve">if CBRA procedure has been initiated </w:t>
      </w:r>
      <w:ins w:id="279" w:author="Huawei, HiSilicon" w:date="2025-09-29T20:29:00Z">
        <w:r>
          <w:t xml:space="preserve">but not </w:t>
        </w:r>
      </w:ins>
      <w:ins w:id="280" w:author="Huawei, HiSilicon" w:date="2025-09-29T20:30:00Z">
        <w:r>
          <w:t xml:space="preserve">considered as successful </w:t>
        </w:r>
      </w:ins>
      <w:r>
        <w:t>as specified in clause 5.3.1; and</w:t>
      </w:r>
    </w:p>
    <w:p w14:paraId="4C89402C" w14:textId="77777777" w:rsidR="00F63309" w:rsidRDefault="00F91CDC">
      <w:pPr>
        <w:pStyle w:val="B1"/>
        <w:rPr>
          <w:del w:id="281" w:author="Huawei, HiSilicon" w:date="2025-09-28T18:00:00Z"/>
        </w:rPr>
      </w:pPr>
      <w:r>
        <w:t>1&gt;</w:t>
      </w:r>
      <w:r>
        <w:tab/>
        <w:t xml:space="preserve">upon reception of </w:t>
      </w:r>
      <w:r>
        <w:rPr>
          <w:i/>
          <w:iCs/>
        </w:rPr>
        <w:t>A-IoT Paging</w:t>
      </w:r>
      <w:r>
        <w:t xml:space="preserve"> message</w:t>
      </w:r>
      <w:ins w:id="282" w:author="Huawei, HiSilicon" w:date="2025-09-28T18:00:00Z">
        <w:r>
          <w:t xml:space="preserve">, </w:t>
        </w:r>
      </w:ins>
      <w:del w:id="283" w:author="Huawei, HiSilicon" w:date="2025-09-28T18:00:00Z">
        <w:r>
          <w:delText>; and</w:delText>
        </w:r>
      </w:del>
    </w:p>
    <w:p w14:paraId="4C89402D" w14:textId="77777777" w:rsidR="00F63309" w:rsidRDefault="00F91CDC">
      <w:pPr>
        <w:pStyle w:val="B1"/>
      </w:pPr>
      <w:del w:id="284" w:author="Huawei, HiSilicon" w:date="2025-09-28T18:00:00Z">
        <w:r>
          <w:delText>1&gt;</w:delText>
        </w:r>
        <w:r>
          <w:tab/>
        </w:r>
      </w:del>
      <w:r>
        <w:t>if CBRA procedure has not been considered as successful as specified in clause 5.3.1.3:</w:t>
      </w:r>
    </w:p>
    <w:p w14:paraId="4C89402E" w14:textId="77777777" w:rsidR="00F63309" w:rsidRDefault="00F91CDC">
      <w:pPr>
        <w:pStyle w:val="B2"/>
      </w:pPr>
      <w:r>
        <w:t>2&gt;</w:t>
      </w:r>
      <w:r>
        <w:tab/>
        <w:t>consider that the current procedure associated with the stored Transaction ID failed.</w:t>
      </w:r>
    </w:p>
    <w:p w14:paraId="4C89402F" w14:textId="77777777" w:rsidR="00F63309" w:rsidRDefault="00F91CDC">
      <w:pPr>
        <w:pStyle w:val="Heading1"/>
      </w:pPr>
      <w:bookmarkStart w:id="285" w:name="_Toc208243603"/>
      <w:bookmarkStart w:id="286" w:name="_Toc197703347"/>
      <w:bookmarkEnd w:id="267"/>
      <w:r>
        <w:t>6</w:t>
      </w:r>
      <w:r>
        <w:tab/>
        <w:t>Protocol Data Units, formats and parameters</w:t>
      </w:r>
      <w:bookmarkEnd w:id="285"/>
      <w:bookmarkEnd w:id="286"/>
    </w:p>
    <w:p w14:paraId="4C894030" w14:textId="77777777" w:rsidR="00F63309" w:rsidRDefault="00F91CDC">
      <w:pPr>
        <w:pStyle w:val="Heading2"/>
        <w:rPr>
          <w:lang w:eastAsia="ko-KR"/>
        </w:rPr>
      </w:pPr>
      <w:bookmarkStart w:id="287" w:name="_Toc29239875"/>
      <w:bookmarkStart w:id="288" w:name="_Toc185623686"/>
      <w:bookmarkStart w:id="289" w:name="_Toc46490404"/>
      <w:bookmarkStart w:id="290" w:name="_Toc197703348"/>
      <w:bookmarkStart w:id="291" w:name="_Toc52752099"/>
      <w:bookmarkStart w:id="292" w:name="_Toc208243604"/>
      <w:bookmarkStart w:id="293" w:name="_Toc52796561"/>
      <w:bookmarkStart w:id="294" w:name="_Toc37296273"/>
      <w:r>
        <w:rPr>
          <w:lang w:eastAsia="ko-KR"/>
        </w:rPr>
        <w:t>6.1</w:t>
      </w:r>
      <w:r>
        <w:rPr>
          <w:lang w:eastAsia="ko-KR"/>
        </w:rPr>
        <w:tab/>
        <w:t>Protocol Data Units</w:t>
      </w:r>
      <w:bookmarkEnd w:id="287"/>
      <w:bookmarkEnd w:id="288"/>
      <w:bookmarkEnd w:id="289"/>
      <w:bookmarkEnd w:id="290"/>
      <w:bookmarkEnd w:id="291"/>
      <w:bookmarkEnd w:id="292"/>
      <w:bookmarkEnd w:id="293"/>
      <w:bookmarkEnd w:id="294"/>
    </w:p>
    <w:p w14:paraId="4C894031" w14:textId="77777777" w:rsidR="00F63309" w:rsidRDefault="00F91CDC">
      <w:pPr>
        <w:pStyle w:val="Heading3"/>
        <w:rPr>
          <w:lang w:eastAsia="ko-KR"/>
        </w:rPr>
      </w:pPr>
      <w:bookmarkStart w:id="295" w:name="_Toc208243605"/>
      <w:bookmarkStart w:id="296" w:name="_Toc46490405"/>
      <w:bookmarkStart w:id="297" w:name="_Toc29239876"/>
      <w:bookmarkStart w:id="298" w:name="_Toc37296274"/>
      <w:bookmarkStart w:id="299" w:name="_Toc52752100"/>
      <w:bookmarkStart w:id="300" w:name="_Toc185623687"/>
      <w:bookmarkStart w:id="301" w:name="_Toc197703349"/>
      <w:bookmarkStart w:id="302" w:name="_Toc52796562"/>
      <w:bookmarkStart w:id="303" w:name="_Toc195805193"/>
      <w:r>
        <w:rPr>
          <w:lang w:eastAsia="ko-KR"/>
        </w:rPr>
        <w:t>6.1.1</w:t>
      </w:r>
      <w:r>
        <w:rPr>
          <w:lang w:eastAsia="ko-KR"/>
        </w:rPr>
        <w:tab/>
        <w:t>General</w:t>
      </w:r>
      <w:bookmarkEnd w:id="295"/>
      <w:bookmarkEnd w:id="296"/>
      <w:bookmarkEnd w:id="297"/>
      <w:bookmarkEnd w:id="298"/>
      <w:bookmarkEnd w:id="299"/>
      <w:bookmarkEnd w:id="300"/>
      <w:bookmarkEnd w:id="301"/>
      <w:bookmarkEnd w:id="302"/>
      <w:bookmarkEnd w:id="303"/>
      <w:ins w:id="304" w:author="Huawei, HiSilicon" w:date="2025-09-29T15:59:00Z">
        <w:r>
          <w:rPr>
            <w:lang w:eastAsia="ko-KR"/>
          </w:rPr>
          <w:t xml:space="preserve"> rules</w:t>
        </w:r>
      </w:ins>
    </w:p>
    <w:p w14:paraId="4C894032" w14:textId="77777777" w:rsidR="00F63309" w:rsidRDefault="00F91CDC">
      <w:pPr>
        <w:rPr>
          <w:ins w:id="305" w:author="Huawei, HiSilicon" w:date="2025-09-29T14:31:00Z"/>
          <w:lang w:eastAsia="ko-KR"/>
        </w:rPr>
      </w:pPr>
      <w:r>
        <w:rPr>
          <w:lang w:eastAsia="ko-KR"/>
        </w:rPr>
        <w:t xml:space="preserve">An A-IoT MAC Protocol Data Unit (PDU) is the data unit format in which </w:t>
      </w:r>
      <w:del w:id="306" w:author="Huawei, HiSilicon" w:date="2025-09-29T14:14:00Z">
        <w:r>
          <w:rPr>
            <w:lang w:eastAsia="ko-KR"/>
          </w:rPr>
          <w:delText xml:space="preserve">the </w:delText>
        </w:r>
      </w:del>
      <w:ins w:id="307" w:author="Huawei, HiSilicon" w:date="2025-09-29T14:14:00Z">
        <w:r>
          <w:rPr>
            <w:lang w:eastAsia="ko-KR"/>
          </w:rPr>
          <w:t xml:space="preserve">an </w:t>
        </w:r>
      </w:ins>
      <w:r>
        <w:rPr>
          <w:lang w:eastAsia="ko-KR"/>
        </w:rPr>
        <w:t xml:space="preserve">A-IoT MAC message is encapsulated for transmission through the lower layer of the A-IoT protocol stack. </w:t>
      </w:r>
      <w:ins w:id="308" w:author="Huawei, HiSilicon" w:date="2025-09-29T14:30:00Z">
        <w:r>
          <w:rPr>
            <w:lang w:eastAsia="ko-KR"/>
          </w:rPr>
          <w:t xml:space="preserve">The structure of a </w:t>
        </w:r>
      </w:ins>
      <w:ins w:id="309" w:author="Huawei, HiSilicon" w:date="2025-09-29T14:31:00Z">
        <w:r>
          <w:rPr>
            <w:lang w:eastAsia="ko-KR"/>
          </w:rPr>
          <w:t xml:space="preserve">A-IoT MAC </w:t>
        </w:r>
      </w:ins>
      <w:ins w:id="310" w:author="Huawei, HiSilicon" w:date="2025-09-29T14:30:00Z">
        <w:r>
          <w:rPr>
            <w:lang w:eastAsia="ko-KR"/>
          </w:rPr>
          <w:t xml:space="preserve">message, which serves as the payload of the MAC PDU, is defined as a sequence of fields, each with strictly specified properties. </w:t>
        </w:r>
      </w:ins>
      <w:ins w:id="311" w:author="Huawei, HiSilicon" w:date="2025-09-29T15:54:00Z">
        <w:r>
          <w:rPr>
            <w:lang w:eastAsia="ko-KR"/>
          </w:rPr>
          <w:t xml:space="preserve">The field used in text references </w:t>
        </w:r>
      </w:ins>
      <w:ins w:id="312" w:author="Huawei, HiSilicon" w:date="2025-09-29T15:55:00Z">
        <w:r>
          <w:rPr>
            <w:lang w:eastAsia="ko-KR"/>
          </w:rPr>
          <w:t>is</w:t>
        </w:r>
      </w:ins>
      <w:ins w:id="313" w:author="Huawei, HiSilicon" w:date="2025-09-29T15:54:00Z">
        <w:r>
          <w:rPr>
            <w:lang w:eastAsia="ko-KR"/>
          </w:rPr>
          <w:t xml:space="preserve"> in the </w:t>
        </w:r>
        <w:r>
          <w:rPr>
            <w:i/>
            <w:iCs/>
            <w:lang w:eastAsia="ko-KR"/>
          </w:rPr>
          <w:t>italic font style</w:t>
        </w:r>
      </w:ins>
      <w:ins w:id="314" w:author="Huawei, HiSilicon" w:date="2025-09-29T15:55:00Z">
        <w:r>
          <w:rPr>
            <w:lang w:eastAsia="ko-KR"/>
          </w:rPr>
          <w:t xml:space="preserve"> </w:t>
        </w:r>
      </w:ins>
      <w:ins w:id="315" w:author="Huawei, HiSilicon" w:date="2025-09-29T15:56:00Z">
        <w:r>
          <w:rPr>
            <w:lang w:eastAsia="ko-KR"/>
          </w:rPr>
          <w:t>for distin</w:t>
        </w:r>
      </w:ins>
      <w:ins w:id="316" w:author="Huawei, HiSilicon" w:date="2025-09-29T15:57:00Z">
        <w:r>
          <w:rPr>
            <w:lang w:eastAsia="ko-KR"/>
          </w:rPr>
          <w:t>ction</w:t>
        </w:r>
      </w:ins>
      <w:ins w:id="317" w:author="Huawei, HiSilicon" w:date="2025-09-29T15:56:00Z">
        <w:r>
          <w:rPr>
            <w:lang w:eastAsia="ko-KR"/>
          </w:rPr>
          <w:t xml:space="preserve"> in this specification</w:t>
        </w:r>
      </w:ins>
      <w:ins w:id="318" w:author="Huawei, HiSilicon" w:date="2025-09-29T15:54:00Z">
        <w:r>
          <w:rPr>
            <w:lang w:eastAsia="ko-KR"/>
          </w:rPr>
          <w:t>.</w:t>
        </w:r>
      </w:ins>
    </w:p>
    <w:p w14:paraId="4C894033" w14:textId="77777777" w:rsidR="00F63309" w:rsidRDefault="00F91CDC">
      <w:pPr>
        <w:rPr>
          <w:ins w:id="319" w:author="Huawei, HiSilicon" w:date="2025-09-29T14:46:00Z"/>
          <w:lang w:eastAsia="ko-KR"/>
        </w:rPr>
      </w:pPr>
      <w:ins w:id="320" w:author="Huawei, HiSilicon" w:date="2025-09-29T14:43:00Z">
        <w:r>
          <w:rPr>
            <w:lang w:eastAsia="ko-KR"/>
          </w:rPr>
          <w:t xml:space="preserve">The presence of each field, whether it is optional or mandatory, shall be explicitly </w:t>
        </w:r>
      </w:ins>
      <w:ins w:id="321" w:author="Huawei, HiSilicon" w:date="2025-09-29T14:45:00Z">
        <w:r>
          <w:rPr>
            <w:lang w:eastAsia="ko-KR"/>
          </w:rPr>
          <w:t>specified</w:t>
        </w:r>
      </w:ins>
      <w:ins w:id="322" w:author="Huawei, HiSilicon" w:date="2025-09-29T14:43:00Z">
        <w:r>
          <w:rPr>
            <w:lang w:eastAsia="ko-KR"/>
          </w:rPr>
          <w:t>.</w:t>
        </w:r>
      </w:ins>
      <w:ins w:id="323" w:author="Huawei, HiSilicon" w:date="2025-09-29T14:44:00Z">
        <w:r>
          <w:rPr>
            <w:lang w:eastAsia="ko-KR"/>
          </w:rPr>
          <w:t xml:space="preserve"> </w:t>
        </w:r>
      </w:ins>
    </w:p>
    <w:p w14:paraId="4C894034" w14:textId="77777777" w:rsidR="00F63309" w:rsidRDefault="00F91CDC">
      <w:pPr>
        <w:pStyle w:val="B1"/>
        <w:rPr>
          <w:ins w:id="324" w:author="Huawei, HiSilicon" w:date="2025-09-29T14:46:00Z"/>
          <w:lang w:eastAsia="ko-KR"/>
        </w:rPr>
      </w:pPr>
      <w:ins w:id="325" w:author="Huawei, HiSilicon" w:date="2025-09-29T14:47:00Z">
        <w:r>
          <w:rPr>
            <w:lang w:eastAsia="ko-KR"/>
          </w:rPr>
          <w:t>-</w:t>
        </w:r>
        <w:r>
          <w:rPr>
            <w:lang w:eastAsia="ko-KR"/>
          </w:rPr>
          <w:tab/>
        </w:r>
      </w:ins>
      <w:ins w:id="326" w:author="Huawei, HiSilicon" w:date="2025-09-29T14:35:00Z">
        <w:r>
          <w:rPr>
            <w:lang w:eastAsia="ko-KR"/>
          </w:rPr>
          <w:t>If a field is</w:t>
        </w:r>
      </w:ins>
      <w:ins w:id="327" w:author="Huawei, HiSilicon" w:date="2025-09-29T14:36:00Z">
        <w:r>
          <w:rPr>
            <w:lang w:eastAsia="ko-KR"/>
          </w:rPr>
          <w:t xml:space="preserve"> </w:t>
        </w:r>
      </w:ins>
      <w:ins w:id="328" w:author="Huawei, HiSilicon" w:date="2025-09-29T14:30:00Z">
        <w:r>
          <w:rPr>
            <w:lang w:eastAsia="ko-KR"/>
          </w:rPr>
          <w:t>optional</w:t>
        </w:r>
      </w:ins>
      <w:ins w:id="329" w:author="Huawei, HiSilicon" w:date="2025-09-29T14:36:00Z">
        <w:r>
          <w:rPr>
            <w:lang w:eastAsia="ko-KR"/>
          </w:rPr>
          <w:t>ly</w:t>
        </w:r>
      </w:ins>
      <w:ins w:id="330" w:author="Huawei, HiSilicon" w:date="2025-09-29T14:30:00Z">
        <w:r>
          <w:rPr>
            <w:lang w:eastAsia="ko-KR"/>
          </w:rPr>
          <w:t xml:space="preserve"> present</w:t>
        </w:r>
      </w:ins>
      <w:ins w:id="331" w:author="Huawei, HiSilicon" w:date="2025-09-29T14:37:00Z">
        <w:r>
          <w:rPr>
            <w:lang w:eastAsia="ko-KR"/>
          </w:rPr>
          <w:t>,</w:t>
        </w:r>
      </w:ins>
      <w:ins w:id="332" w:author="Huawei, HiSilicon" w:date="2025-09-29T14:36:00Z">
        <w:r>
          <w:rPr>
            <w:lang w:eastAsia="ko-KR"/>
          </w:rPr>
          <w:t xml:space="preserve"> its presence or absence is</w:t>
        </w:r>
      </w:ins>
      <w:ins w:id="333" w:author="Huawei, HiSilicon" w:date="2025-09-29T14:30:00Z">
        <w:r>
          <w:rPr>
            <w:lang w:eastAsia="ko-KR"/>
          </w:rPr>
          <w:t xml:space="preserve"> </w:t>
        </w:r>
      </w:ins>
      <w:ins w:id="334" w:author="Huawei, HiSilicon" w:date="2025-09-29T14:37:00Z">
        <w:r>
          <w:rPr>
            <w:lang w:eastAsia="ko-KR"/>
          </w:rPr>
          <w:t xml:space="preserve">typically </w:t>
        </w:r>
      </w:ins>
      <w:ins w:id="335" w:author="Huawei, HiSilicon" w:date="2025-09-29T14:30:00Z">
        <w:r>
          <w:rPr>
            <w:lang w:eastAsia="ko-KR"/>
          </w:rPr>
          <w:t>indicated by a one-bit Optional Indicator Field</w:t>
        </w:r>
      </w:ins>
      <w:ins w:id="336" w:author="Huawei, HiSilicon" w:date="2025-09-29T14:37:00Z">
        <w:r>
          <w:rPr>
            <w:lang w:eastAsia="ko-KR"/>
          </w:rPr>
          <w:t>.</w:t>
        </w:r>
      </w:ins>
      <w:ins w:id="337" w:author="Huawei, HiSilicon" w:date="2025-09-29T14:30:00Z">
        <w:r>
          <w:rPr>
            <w:lang w:eastAsia="ko-KR"/>
          </w:rPr>
          <w:t xml:space="preserve"> </w:t>
        </w:r>
      </w:ins>
      <w:ins w:id="338" w:author="Huawei, HiSilicon" w:date="2025-09-29T14:37:00Z">
        <w:r>
          <w:rPr>
            <w:lang w:eastAsia="ko-KR"/>
          </w:rPr>
          <w:t>A</w:t>
        </w:r>
      </w:ins>
      <w:ins w:id="339" w:author="Huawei, HiSilicon" w:date="2025-09-29T14:30:00Z">
        <w:r>
          <w:rPr>
            <w:lang w:eastAsia="ko-KR"/>
          </w:rPr>
          <w:t xml:space="preserve"> single Optional Indicator Field may also </w:t>
        </w:r>
      </w:ins>
      <w:ins w:id="340" w:author="Huawei, HiSilicon" w:date="2025-09-29T14:37:00Z">
        <w:r>
          <w:rPr>
            <w:lang w:eastAsia="ko-KR"/>
          </w:rPr>
          <w:t xml:space="preserve">apply to </w:t>
        </w:r>
      </w:ins>
      <w:ins w:id="341" w:author="Huawei, HiSilicon" w:date="2025-09-29T14:30:00Z">
        <w:r>
          <w:rPr>
            <w:lang w:eastAsia="ko-KR"/>
          </w:rPr>
          <w:t xml:space="preserve">a group of optional fields. </w:t>
        </w:r>
      </w:ins>
      <w:ins w:id="342" w:author="Huawei, HiSilicon" w:date="2025-09-29T14:55:00Z">
        <w:r>
          <w:rPr>
            <w:lang w:eastAsia="ko-KR"/>
          </w:rPr>
          <w:t xml:space="preserve">If </w:t>
        </w:r>
      </w:ins>
      <w:ins w:id="343" w:author="Huawei, HiSilicon" w:date="2025-09-29T14:30:00Z">
        <w:r>
          <w:rPr>
            <w:lang w:eastAsia="ko-KR"/>
          </w:rPr>
          <w:t xml:space="preserve">a field </w:t>
        </w:r>
      </w:ins>
      <w:ins w:id="344" w:author="Huawei, HiSilicon" w:date="2025-09-29T14:55:00Z">
        <w:r>
          <w:rPr>
            <w:lang w:eastAsia="ko-KR"/>
          </w:rPr>
          <w:t xml:space="preserve">is </w:t>
        </w:r>
      </w:ins>
      <w:ins w:id="345" w:author="Huawei, HiSilicon" w:date="2025-09-29T14:30:00Z">
        <w:r>
          <w:rPr>
            <w:lang w:eastAsia="ko-KR"/>
          </w:rPr>
          <w:t xml:space="preserve">defined as the final element in </w:t>
        </w:r>
      </w:ins>
      <w:ins w:id="346" w:author="Huawei, HiSilicon" w:date="2025-09-29T14:56:00Z">
        <w:r>
          <w:rPr>
            <w:lang w:eastAsia="ko-KR"/>
          </w:rPr>
          <w:t xml:space="preserve">a </w:t>
        </w:r>
      </w:ins>
      <w:ins w:id="347" w:author="Huawei, HiSilicon" w:date="2025-09-29T14:30:00Z">
        <w:r>
          <w:rPr>
            <w:lang w:eastAsia="ko-KR"/>
          </w:rPr>
          <w:t>message</w:t>
        </w:r>
      </w:ins>
      <w:ins w:id="348" w:author="Huawei, HiSilicon" w:date="2025-09-29T14:55:00Z">
        <w:r>
          <w:rPr>
            <w:lang w:eastAsia="ko-KR"/>
          </w:rPr>
          <w:t xml:space="preserve">, </w:t>
        </w:r>
      </w:ins>
      <w:ins w:id="349" w:author="Huawei, HiSilicon" w:date="2025-09-30T10:07:00Z">
        <w:r>
          <w:rPr>
            <w:lang w:eastAsia="ko-KR"/>
          </w:rPr>
          <w:t xml:space="preserve">its presence or absence may be implicitly determined </w:t>
        </w:r>
      </w:ins>
      <w:ins w:id="350" w:author="Huawei, HiSilicon" w:date="2025-09-29T14:30:00Z">
        <w:r>
          <w:rPr>
            <w:lang w:eastAsia="ko-KR"/>
          </w:rPr>
          <w:t xml:space="preserve">based on the remaining </w:t>
        </w:r>
      </w:ins>
      <w:ins w:id="351" w:author="Huawei, HiSilicon" w:date="2025-09-29T14:40:00Z">
        <w:r>
          <w:rPr>
            <w:lang w:eastAsia="ko-KR"/>
          </w:rPr>
          <w:t xml:space="preserve">size </w:t>
        </w:r>
      </w:ins>
      <w:ins w:id="352" w:author="Huawei, HiSilicon" w:date="2025-09-29T14:30:00Z">
        <w:r>
          <w:rPr>
            <w:lang w:eastAsia="ko-KR"/>
          </w:rPr>
          <w:t xml:space="preserve">after packing all prior fields, </w:t>
        </w:r>
      </w:ins>
      <w:ins w:id="353" w:author="Huawei, HiSilicon" w:date="2025-09-29T14:39:00Z">
        <w:r>
          <w:rPr>
            <w:lang w:eastAsia="ko-KR"/>
          </w:rPr>
          <w:t xml:space="preserve">without an </w:t>
        </w:r>
      </w:ins>
      <w:ins w:id="354" w:author="Huawei, HiSilicon" w:date="2025-09-30T10:07:00Z">
        <w:r>
          <w:rPr>
            <w:lang w:eastAsia="ko-KR"/>
          </w:rPr>
          <w:t xml:space="preserve">explicit </w:t>
        </w:r>
      </w:ins>
      <w:ins w:id="355" w:author="Huawei, HiSilicon" w:date="2025-09-29T14:39:00Z">
        <w:r>
          <w:rPr>
            <w:lang w:eastAsia="ko-KR"/>
          </w:rPr>
          <w:t>Optional Indicator Field</w:t>
        </w:r>
      </w:ins>
      <w:ins w:id="356" w:author="Huawei, HiSilicon" w:date="2025-09-29T14:30:00Z">
        <w:r>
          <w:rPr>
            <w:lang w:eastAsia="ko-KR"/>
          </w:rPr>
          <w:t xml:space="preserve">. </w:t>
        </w:r>
      </w:ins>
    </w:p>
    <w:p w14:paraId="4C894035" w14:textId="77777777" w:rsidR="00F63309" w:rsidRDefault="00F91CDC">
      <w:pPr>
        <w:pStyle w:val="B1"/>
        <w:rPr>
          <w:ins w:id="357" w:author="Huawei, HiSilicon" w:date="2025-09-29T14:32:00Z"/>
          <w:lang w:eastAsia="ko-KR"/>
        </w:rPr>
      </w:pPr>
      <w:ins w:id="358" w:author="Huawei, HiSilicon" w:date="2025-09-29T14:47:00Z">
        <w:r>
          <w:rPr>
            <w:lang w:eastAsia="ko-KR"/>
          </w:rPr>
          <w:t>-</w:t>
        </w:r>
        <w:r>
          <w:rPr>
            <w:lang w:eastAsia="ko-KR"/>
          </w:rPr>
          <w:tab/>
        </w:r>
      </w:ins>
      <w:ins w:id="359" w:author="Huawei, HiSilicon" w:date="2025-09-29T14:46:00Z">
        <w:r>
          <w:rPr>
            <w:lang w:eastAsia="ko-KR"/>
          </w:rPr>
          <w:t>A field that is mandatory shall always be present in the message. There is no associated indicator for its presence.</w:t>
        </w:r>
      </w:ins>
      <w:ins w:id="360" w:author="Huawei, HiSilicon" w:date="2025-09-29T14:45:00Z">
        <w:r>
          <w:rPr>
            <w:lang w:eastAsia="ko-KR"/>
          </w:rPr>
          <w:t xml:space="preserve"> </w:t>
        </w:r>
      </w:ins>
    </w:p>
    <w:p w14:paraId="4C894036" w14:textId="77777777" w:rsidR="00F63309" w:rsidRDefault="00F91CDC">
      <w:pPr>
        <w:rPr>
          <w:ins w:id="361" w:author="Huawei, HiSilicon" w:date="2025-09-29T14:47:00Z"/>
          <w:lang w:eastAsia="ko-KR"/>
        </w:rPr>
      </w:pPr>
      <w:ins w:id="362" w:author="Huawei, HiSilicon" w:date="2025-09-29T14:47:00Z">
        <w:r>
          <w:rPr>
            <w:lang w:eastAsia="ko-KR"/>
          </w:rPr>
          <w:lastRenderedPageBreak/>
          <w:t>T</w:t>
        </w:r>
      </w:ins>
      <w:ins w:id="363" w:author="Huawei, HiSilicon" w:date="2025-09-29T14:44:00Z">
        <w:r>
          <w:rPr>
            <w:lang w:eastAsia="ko-KR"/>
          </w:rPr>
          <w:t xml:space="preserve">he length of each field shall be explicitly specified. </w:t>
        </w:r>
      </w:ins>
    </w:p>
    <w:p w14:paraId="4C894037" w14:textId="77777777" w:rsidR="00F63309" w:rsidRDefault="00F91CDC">
      <w:pPr>
        <w:pStyle w:val="B1"/>
        <w:rPr>
          <w:ins w:id="364" w:author="Huawei, HiSilicon" w:date="2025-09-29T14:50:00Z"/>
          <w:lang w:eastAsia="ko-KR"/>
        </w:rPr>
      </w:pPr>
      <w:ins w:id="365" w:author="Huawei, HiSilicon" w:date="2025-09-29T14:50:00Z">
        <w:r>
          <w:rPr>
            <w:lang w:eastAsia="ko-KR"/>
          </w:rPr>
          <w:t>-</w:t>
        </w:r>
        <w:r>
          <w:rPr>
            <w:lang w:eastAsia="ko-KR"/>
          </w:rPr>
          <w:tab/>
          <w:t>A field of fixed length has a predefined, constant size, which is explicitly specified in the specification.</w:t>
        </w:r>
      </w:ins>
    </w:p>
    <w:p w14:paraId="4C894038" w14:textId="77777777" w:rsidR="00F63309" w:rsidRDefault="00F91CDC">
      <w:pPr>
        <w:pStyle w:val="B1"/>
        <w:rPr>
          <w:ins w:id="366" w:author="Huawei, HiSilicon" w:date="2025-09-29T14:48:00Z"/>
          <w:lang w:eastAsia="ko-KR"/>
        </w:rPr>
      </w:pPr>
      <w:ins w:id="367" w:author="Huawei, HiSilicon" w:date="2025-09-29T14:48:00Z">
        <w:r>
          <w:rPr>
            <w:lang w:eastAsia="ko-KR"/>
          </w:rPr>
          <w:t>-</w:t>
        </w:r>
        <w:r>
          <w:rPr>
            <w:lang w:eastAsia="ko-KR"/>
          </w:rPr>
          <w:tab/>
        </w:r>
      </w:ins>
      <w:ins w:id="368" w:author="Huawei, HiSilicon" w:date="2025-09-29T14:51:00Z">
        <w:r>
          <w:rPr>
            <w:lang w:eastAsia="ko-KR"/>
          </w:rPr>
          <w:t>If a</w:t>
        </w:r>
      </w:ins>
      <w:ins w:id="369" w:author="Huawei, HiSilicon" w:date="2025-09-29T14:48:00Z">
        <w:r>
          <w:rPr>
            <w:lang w:eastAsia="ko-KR"/>
          </w:rPr>
          <w:t xml:space="preserve"> field </w:t>
        </w:r>
      </w:ins>
      <w:ins w:id="370" w:author="Huawei, HiSilicon" w:date="2025-09-29T14:51:00Z">
        <w:r>
          <w:rPr>
            <w:lang w:eastAsia="ko-KR"/>
          </w:rPr>
          <w:t xml:space="preserve">is </w:t>
        </w:r>
      </w:ins>
      <w:ins w:id="371" w:author="Huawei, HiSilicon" w:date="2025-09-29T14:48:00Z">
        <w:r>
          <w:rPr>
            <w:lang w:eastAsia="ko-KR"/>
          </w:rPr>
          <w:t>of variable length</w:t>
        </w:r>
      </w:ins>
      <w:ins w:id="372" w:author="Huawei, HiSilicon" w:date="2025-09-29T14:51:00Z">
        <w:r>
          <w:rPr>
            <w:lang w:eastAsia="ko-KR"/>
          </w:rPr>
          <w:t>, i</w:t>
        </w:r>
      </w:ins>
      <w:ins w:id="373" w:author="Huawei, HiSilicon" w:date="2025-09-29T14:48:00Z">
        <w:r>
          <w:rPr>
            <w:lang w:eastAsia="ko-KR"/>
          </w:rPr>
          <w:t xml:space="preserve">ts length is </w:t>
        </w:r>
      </w:ins>
      <w:ins w:id="374" w:author="Huawei, HiSilicon" w:date="2025-09-29T14:51:00Z">
        <w:r>
          <w:rPr>
            <w:lang w:eastAsia="ko-KR"/>
          </w:rPr>
          <w:t xml:space="preserve">typically </w:t>
        </w:r>
      </w:ins>
      <w:ins w:id="375" w:author="Huawei, HiSilicon" w:date="2025-09-29T14:48:00Z">
        <w:r>
          <w:rPr>
            <w:lang w:eastAsia="ko-KR"/>
          </w:rPr>
          <w:t>determined by a separate Length Indicator Field. The Length Indicator Field is a fixed-length field that specifies the size, in bits or bytes, of the associated variable-length field.</w:t>
        </w:r>
      </w:ins>
      <w:ins w:id="376" w:author="Huawei, HiSilicon" w:date="2025-09-29T14:53:00Z">
        <w:r>
          <w:t xml:space="preserve"> </w:t>
        </w:r>
      </w:ins>
      <w:ins w:id="377" w:author="Huawei, HiSilicon" w:date="2025-09-29T14:54:00Z">
        <w:r>
          <w:t xml:space="preserve">If a </w:t>
        </w:r>
      </w:ins>
      <w:ins w:id="378" w:author="Huawei, HiSilicon" w:date="2025-09-29T14:53:00Z">
        <w:r>
          <w:rPr>
            <w:lang w:eastAsia="ko-KR"/>
          </w:rPr>
          <w:t xml:space="preserve">variable-length field </w:t>
        </w:r>
      </w:ins>
      <w:ins w:id="379" w:author="Huawei, HiSilicon" w:date="2025-09-29T14:55:00Z">
        <w:r>
          <w:rPr>
            <w:lang w:eastAsia="ko-KR"/>
          </w:rPr>
          <w:t>is defined as</w:t>
        </w:r>
      </w:ins>
      <w:ins w:id="380" w:author="Huawei, HiSilicon" w:date="2025-09-29T14:53:00Z">
        <w:r>
          <w:rPr>
            <w:lang w:eastAsia="ko-KR"/>
          </w:rPr>
          <w:t xml:space="preserve"> the final </w:t>
        </w:r>
      </w:ins>
      <w:ins w:id="381" w:author="Huawei, HiSilicon" w:date="2025-09-29T14:56:00Z">
        <w:r>
          <w:rPr>
            <w:lang w:eastAsia="ko-KR"/>
          </w:rPr>
          <w:t>element</w:t>
        </w:r>
      </w:ins>
      <w:ins w:id="382" w:author="Huawei, HiSilicon" w:date="2025-09-29T14:53:00Z">
        <w:r>
          <w:rPr>
            <w:lang w:eastAsia="ko-KR"/>
          </w:rPr>
          <w:t xml:space="preserve"> in a message</w:t>
        </w:r>
      </w:ins>
      <w:ins w:id="383" w:author="Huawei, HiSilicon" w:date="2025-09-29T14:56:00Z">
        <w:r>
          <w:rPr>
            <w:lang w:eastAsia="ko-KR"/>
          </w:rPr>
          <w:t>, its length may be</w:t>
        </w:r>
      </w:ins>
      <w:ins w:id="384" w:author="Huawei, HiSilicon" w:date="2025-09-29T14:53:00Z">
        <w:r>
          <w:rPr>
            <w:lang w:eastAsia="ko-KR"/>
          </w:rPr>
          <w:t xml:space="preserve"> implicitly determined without an explicit </w:t>
        </w:r>
      </w:ins>
      <w:ins w:id="385" w:author="Huawei, HiSilicon" w:date="2025-09-30T10:08:00Z">
        <w:r>
          <w:rPr>
            <w:lang w:eastAsia="ko-KR"/>
          </w:rPr>
          <w:t>Length Indicator Field</w:t>
        </w:r>
      </w:ins>
      <w:ins w:id="386" w:author="Huawei, HiSilicon" w:date="2025-09-29T14:53:00Z">
        <w:r>
          <w:rPr>
            <w:lang w:eastAsia="ko-KR"/>
          </w:rPr>
          <w:t>, by calculating the difference between the total message length and the aggregate length of all preceding fields.</w:t>
        </w:r>
      </w:ins>
    </w:p>
    <w:p w14:paraId="4C894039" w14:textId="77777777" w:rsidR="00F63309" w:rsidRDefault="00F91CDC">
      <w:pPr>
        <w:rPr>
          <w:ins w:id="387" w:author="Huawei, HiSilicon" w:date="2025-09-29T15:00:00Z"/>
        </w:rPr>
      </w:pPr>
      <w:ins w:id="388" w:author="Huawei, HiSilicon" w:date="2025-09-29T14:30:00Z">
        <w:r>
          <w:rPr>
            <w:lang w:eastAsia="ko-KR"/>
          </w:rPr>
          <w:t>The value of a field is interpreted through a code point mapping</w:t>
        </w:r>
      </w:ins>
      <w:ins w:id="389" w:author="Huawei, HiSilicon" w:date="2025-09-29T15:02:00Z">
        <w:r>
          <w:rPr>
            <w:lang w:eastAsia="ko-KR"/>
          </w:rPr>
          <w:t xml:space="preserve">, unless specified </w:t>
        </w:r>
      </w:ins>
      <w:ins w:id="390" w:author="Huawei, HiSilicon" w:date="2025-09-29T20:24:00Z">
        <w:r>
          <w:rPr>
            <w:lang w:eastAsia="ko-KR"/>
          </w:rPr>
          <w:t>otherwise</w:t>
        </w:r>
      </w:ins>
      <w:ins w:id="391" w:author="Huawei, HiSilicon" w:date="2025-09-29T14:30:00Z">
        <w:r>
          <w:rPr>
            <w:lang w:eastAsia="ko-KR"/>
          </w:rPr>
          <w:t xml:space="preserve">. </w:t>
        </w:r>
      </w:ins>
      <w:ins w:id="392" w:author="Huawei, HiSilicon" w:date="2025-09-29T15:00:00Z">
        <w:r>
          <w:t xml:space="preserve">A field with </w:t>
        </w:r>
        <w:r>
          <w:rPr>
            <w:i/>
            <w:iCs/>
          </w:rPr>
          <w:t>L</w:t>
        </w:r>
        <w:r>
          <w:t xml:space="preserve"> bits can provide 2</w:t>
        </w:r>
        <w:r>
          <w:rPr>
            <w:i/>
            <w:iCs/>
            <w:vertAlign w:val="superscript"/>
          </w:rPr>
          <w:t>L</w:t>
        </w:r>
        <w:r>
          <w:t xml:space="preserve"> codepoints</w:t>
        </w:r>
      </w:ins>
      <w:ins w:id="393" w:author="Huawei, HiSilicon" w:date="2025-09-29T15:01:00Z">
        <w:r>
          <w:rPr>
            <w:lang w:eastAsia="ko-KR"/>
          </w:rPr>
          <w:t xml:space="preserve"> which are mapped sequentially to its candidate value range</w:t>
        </w:r>
      </w:ins>
      <w:ins w:id="394" w:author="Huawei, HiSilicon" w:date="2025-09-29T15:00:00Z">
        <w:r>
          <w:t xml:space="preserve">.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proofErr w:type="spellStart"/>
        <w:r>
          <w:rPr>
            <w:vertAlign w:val="superscript"/>
          </w:rPr>
          <w:t>th</w:t>
        </w:r>
        <w:proofErr w:type="spellEnd"/>
        <w:r>
          <w:t xml:space="preserve"> codepoint are not to be used in this release.</w:t>
        </w:r>
      </w:ins>
    </w:p>
    <w:p w14:paraId="4C89403A" w14:textId="77777777" w:rsidR="00F63309" w:rsidRDefault="00F91CDC">
      <w:pPr>
        <w:rPr>
          <w:ins w:id="395" w:author="Huawei, HiSilicon" w:date="2025-09-29T15:03:00Z"/>
          <w:lang w:val="en-US" w:eastAsia="ko-KR"/>
        </w:rPr>
      </w:pPr>
      <w:ins w:id="396" w:author="Huawei, HiSilicon" w:date="2025-09-29T15:03:00Z">
        <w:r>
          <w:rPr>
            <w:lang w:val="en-US" w:eastAsia="ko-KR"/>
          </w:rPr>
          <w:t>The MAC PDU is assembled by concatenating all mandatory and conditionally present fields into the message, which is then delivered to the physical layer within a Transport Block of size TBS.</w:t>
        </w:r>
      </w:ins>
      <w:ins w:id="397" w:author="Huawei, HiSilicon" w:date="2025-09-29T15:05:00Z">
        <w:r>
          <w:rPr>
            <w:lang w:val="en-US" w:eastAsia="ko-KR"/>
          </w:rPr>
          <w:t xml:space="preserve"> </w:t>
        </w:r>
      </w:ins>
      <w:ins w:id="398" w:author="Huawei, HiSilicon" w:date="2025-09-29T15:07:00Z">
        <w:r>
          <w:rPr>
            <w:lang w:val="en-US" w:eastAsia="ko-KR"/>
          </w:rPr>
          <w:t xml:space="preserve">For a D2R message, </w:t>
        </w:r>
      </w:ins>
      <w:ins w:id="399" w:author="Huawei, HiSilicon" w:date="2025-09-29T15:09:00Z">
        <w:r>
          <w:rPr>
            <w:lang w:val="en-US" w:eastAsia="ko-KR"/>
          </w:rPr>
          <w:t xml:space="preserve">a MAC Padding Field may be present, if the total number of bytes used is less than the TBS </w:t>
        </w:r>
      </w:ins>
      <w:ins w:id="400" w:author="Huawei, HiSilicon" w:date="2025-09-29T15:07:00Z">
        <w:r>
          <w:rPr>
            <w:lang w:val="en-US" w:eastAsia="ko-KR"/>
          </w:rPr>
          <w:t>after including all mandatory and indicated optional fields.</w:t>
        </w:r>
      </w:ins>
    </w:p>
    <w:p w14:paraId="4C89403B" w14:textId="77777777" w:rsidR="00F63309" w:rsidRDefault="00F91CDC">
      <w:pPr>
        <w:rPr>
          <w:ins w:id="401" w:author="Huawei, HiSilicon" w:date="2025-09-29T15:40:00Z"/>
          <w:del w:id="402" w:author="Huawei, HiSilicon" w:date="2025-09-29T15:40:00Z"/>
          <w:lang w:eastAsia="ko-KR"/>
        </w:rPr>
      </w:pPr>
      <w:r>
        <w:rPr>
          <w:lang w:eastAsia="ko-KR"/>
        </w:rPr>
        <w:t xml:space="preserve">An A-IoT MAC PDU is a bit string that is byte aligned (i.e., multiple of 8 bits) in length, except the </w:t>
      </w:r>
      <w:r>
        <w:rPr>
          <w:i/>
          <w:lang w:eastAsia="ko-KR"/>
        </w:rPr>
        <w:t>Access Trigger</w:t>
      </w:r>
      <w:r>
        <w:rPr>
          <w:lang w:eastAsia="ko-KR"/>
        </w:rPr>
        <w:t xml:space="preserve"> message. </w:t>
      </w:r>
      <w:ins w:id="403" w:author="Huawei, HiSilicon" w:date="2025-09-29T15:40:00Z">
        <w:r>
          <w:rPr>
            <w:lang w:eastAsia="ko-KR"/>
          </w:rPr>
          <w:t>An A-IoT MAC SDU is a bit string that is byte aligned (i.e., multiple of 8 bits) in length. A MAC SDU is included into a MAC PDU from the first bit onward.</w:t>
        </w:r>
      </w:ins>
      <w:ins w:id="404" w:author="Huawei, HiSilicon" w:date="2025-09-29T15:41:00Z">
        <w:r>
          <w:t xml:space="preserve"> </w:t>
        </w:r>
      </w:ins>
    </w:p>
    <w:p w14:paraId="4C89403C" w14:textId="77777777" w:rsidR="00F63309" w:rsidRDefault="00F91CDC">
      <w:pPr>
        <w:rPr>
          <w:ins w:id="405" w:author="Huawei, HiSilicon" w:date="2025-09-29T16:08:00Z"/>
        </w:rPr>
      </w:pPr>
      <w:r>
        <w:t xml:space="preserve">The contents of each </w:t>
      </w:r>
      <w:r>
        <w:rPr>
          <w:lang w:eastAsia="ko-KR"/>
        </w:rPr>
        <w:t>A-IoT MAC</w:t>
      </w:r>
      <w:r>
        <w:t xml:space="preserve"> message are specified in clause 6.2</w:t>
      </w:r>
      <w:del w:id="406" w:author="Huawei, HiSilicon" w:date="2025-09-29T15:48:00Z">
        <w:r>
          <w:delText xml:space="preserve"> using tables to specify the fields in the message</w:delText>
        </w:r>
      </w:del>
      <w:r>
        <w:t>.</w:t>
      </w:r>
      <w:r>
        <w:rPr>
          <w:lang w:eastAsia="ko-KR"/>
        </w:rPr>
        <w:t xml:space="preserve"> </w:t>
      </w:r>
      <w:ins w:id="407" w:author="Huawei, HiSilicon" w:date="2025-09-29T15:50:00Z">
        <w:r>
          <w:rPr>
            <w:lang w:eastAsia="ko-KR"/>
          </w:rPr>
          <w:t>As shown i</w:t>
        </w:r>
      </w:ins>
      <w:ins w:id="408" w:author="Huawei, HiSilicon" w:date="2025-09-29T15:48:00Z">
        <w:r>
          <w:t xml:space="preserve">n the figures </w:t>
        </w:r>
      </w:ins>
      <w:ins w:id="409" w:author="Huawei, HiSilicon" w:date="2025-09-30T10:11:00Z">
        <w:r>
          <w:t xml:space="preserve">illustrating </w:t>
        </w:r>
      </w:ins>
      <w:ins w:id="410" w:author="Huawei, HiSilicon" w:date="2025-09-29T15:48:00Z">
        <w:r>
          <w:t xml:space="preserve">MAC PDU format for each A-IoT MAC message, the fields are assembled into the MAC PDU in a strict sequential order. The field that appears first is placed at the leftmost position of the MAC PDU. </w:t>
        </w:r>
      </w:ins>
      <w:ins w:id="411" w:author="Huawei, HiSilicon" w:date="2025-09-29T15:52:00Z">
        <w:r>
          <w:t xml:space="preserve">For each field, </w:t>
        </w:r>
        <w:r>
          <w:rPr>
            <w:lang w:eastAsia="ko-KR"/>
          </w:rPr>
          <w:t xml:space="preserve">the most significant bit is the leftmost bit. </w:t>
        </w:r>
      </w:ins>
      <w:r>
        <w:rPr>
          <w:lang w:eastAsia="ko-KR"/>
        </w:rPr>
        <w:t xml:space="preserve">In the </w:t>
      </w:r>
      <w:ins w:id="412" w:author="Huawei, HiSilicon" w:date="2025-09-29T16:08:00Z">
        <w:r>
          <w:rPr>
            <w:lang w:eastAsia="ko-KR"/>
          </w:rPr>
          <w:t>figures</w:t>
        </w:r>
      </w:ins>
      <w:del w:id="413" w:author="Huawei, HiSilicon" w:date="2025-09-29T16:08:00Z">
        <w:r>
          <w:rPr>
            <w:lang w:eastAsia="ko-KR"/>
          </w:rPr>
          <w:delText>tables</w:delText>
        </w:r>
      </w:del>
      <w:r>
        <w:rPr>
          <w:lang w:eastAsia="ko-KR"/>
        </w:rPr>
        <w:t xml:space="preserve">, </w:t>
      </w:r>
      <w:ins w:id="414" w:author="Huawei, HiSilicon" w:date="2025-09-29T16:09:00Z">
        <w:r>
          <w:rPr>
            <w:lang w:eastAsia="ko-KR"/>
          </w:rPr>
          <w:t xml:space="preserve">bit strings are represented by tables in which </w:t>
        </w:r>
      </w:ins>
      <w:r>
        <w:rPr>
          <w:lang w:eastAsia="ko-KR"/>
        </w:rPr>
        <w:t xml:space="preserve">the most significant bit is the leftmost bit of the first line of the table, the least significant bit is the rightmost bit on the last line of the table, and more generally the bit string is to be read from left to right and then in the reading order of the lines. </w:t>
      </w:r>
      <w:del w:id="415" w:author="Huawei, HiSilicon" w:date="2025-09-29T16:09:00Z">
        <w:r>
          <w:rPr>
            <w:lang w:eastAsia="ko-KR"/>
          </w:rPr>
          <w:delText>The bit order of each parameter field within a MAC PDU is represented with the first and most significant bit in the leftmost bit and the last and least significant bit in the rightmost bit.</w:delText>
        </w:r>
      </w:del>
    </w:p>
    <w:p w14:paraId="4C89403D" w14:textId="77777777" w:rsidR="00F63309" w:rsidRDefault="00F91CDC">
      <w:pPr>
        <w:rPr>
          <w:ins w:id="416" w:author="Huawei, HiSilicon" w:date="2025-09-24T20:26:00Z"/>
          <w:lang w:eastAsia="ko-KR"/>
        </w:rPr>
      </w:pPr>
      <w:ins w:id="417" w:author="Huawei, HiSilicon" w:date="2025-09-29T16:08:00Z">
        <w:r>
          <w:t>The same rules also apply to the child fields if defined for a field, unless specified otherwise.</w:t>
        </w:r>
      </w:ins>
    </w:p>
    <w:p w14:paraId="4C89403E" w14:textId="77777777" w:rsidR="00F63309" w:rsidRDefault="00F91CDC">
      <w:pPr>
        <w:rPr>
          <w:del w:id="418" w:author="Huawei, HiSilicon" w:date="2025-09-29T15:53:00Z"/>
          <w:lang w:eastAsia="ko-KR"/>
        </w:rPr>
      </w:pPr>
      <w:del w:id="419" w:author="Huawei, HiSilicon" w:date="2025-09-29T15:40:00Z">
        <w:r>
          <w:rPr>
            <w:lang w:eastAsia="ko-KR"/>
          </w:rPr>
          <w:delText>An A-IoT MAC SDU is a bit string that is byte aligned (i.e., multiple of 8 bits) in length. A MAC SDU is included into a MAC PDU from the first bit onward.</w:delText>
        </w:r>
      </w:del>
    </w:p>
    <w:p w14:paraId="4C89403F" w14:textId="77777777" w:rsidR="00F63309" w:rsidRDefault="00F91CDC">
      <w:pPr>
        <w:rPr>
          <w:del w:id="420" w:author="Huawei, HiSilicon" w:date="2025-09-29T15:10:00Z"/>
          <w:lang w:eastAsia="ko-KR"/>
        </w:rPr>
      </w:pPr>
      <w:del w:id="421" w:author="Huawei, HiSilicon" w:date="2025-09-29T15:10:00Z">
        <w:r>
          <w:rPr>
            <w:lang w:eastAsia="ko-KR"/>
          </w:rPr>
          <w:delText>A-IoT MAC Padding is placed at the end of the A-IoT MAC PDU</w:delText>
        </w:r>
        <w:r>
          <w:rPr>
            <w:rFonts w:hint="eastAsia"/>
          </w:rPr>
          <w:delText xml:space="preserve"> of D2R message</w:delText>
        </w:r>
        <w:r>
          <w:rPr>
            <w:lang w:eastAsia="ko-KR"/>
          </w:rPr>
          <w:delText xml:space="preserve"> if present. Presence and length of padding is determined based on TBS corresponding to the A-IoT MAC PDU.</w:delText>
        </w:r>
      </w:del>
    </w:p>
    <w:p w14:paraId="4C894040" w14:textId="77777777" w:rsidR="00F63309" w:rsidRDefault="00F91CDC">
      <w:pPr>
        <w:pStyle w:val="Heading3"/>
        <w:rPr>
          <w:ins w:id="422" w:author="Huawei, HiSilicon" w:date="2025-09-29T16:06:00Z"/>
          <w:lang w:eastAsia="ko-KR"/>
        </w:rPr>
      </w:pPr>
      <w:ins w:id="423" w:author="Huawei, HiSilicon" w:date="2025-09-29T16:06:00Z">
        <w:r>
          <w:rPr>
            <w:lang w:eastAsia="ko-KR"/>
          </w:rPr>
          <w:t>6.1.2</w:t>
        </w:r>
        <w:r>
          <w:rPr>
            <w:lang w:eastAsia="ko-KR"/>
          </w:rPr>
          <w:tab/>
          <w:t xml:space="preserve">Message </w:t>
        </w:r>
      </w:ins>
      <w:ins w:id="424" w:author="Huawei, HiSilicon" w:date="2025-09-29T16:10:00Z">
        <w:r>
          <w:rPr>
            <w:lang w:eastAsia="ko-KR"/>
          </w:rPr>
          <w:t>t</w:t>
        </w:r>
      </w:ins>
      <w:ins w:id="425" w:author="Huawei, HiSilicon" w:date="2025-09-29T16:06:00Z">
        <w:r>
          <w:rPr>
            <w:lang w:eastAsia="ko-KR"/>
          </w:rPr>
          <w:t>ype</w:t>
        </w:r>
      </w:ins>
      <w:ins w:id="426" w:author="Huawei, HiSilicon" w:date="2025-09-29T16:10:00Z">
        <w:r>
          <w:rPr>
            <w:lang w:eastAsia="ko-KR"/>
          </w:rPr>
          <w:t>s</w:t>
        </w:r>
      </w:ins>
    </w:p>
    <w:p w14:paraId="4C894041" w14:textId="77777777" w:rsidR="00F63309" w:rsidRDefault="00F91CDC">
      <w:pPr>
        <w:rPr>
          <w:lang w:eastAsia="ko-KR"/>
        </w:rPr>
      </w:pPr>
      <w:r>
        <w:rPr>
          <w:lang w:eastAsia="ko-KR"/>
        </w:rPr>
        <w:t xml:space="preserve">The R2D message type </w:t>
      </w:r>
      <w:r>
        <w:t>represents</w:t>
      </w:r>
      <w:r>
        <w:rPr>
          <w:lang w:eastAsia="ko-KR"/>
        </w:rPr>
        <w:t xml:space="preserve"> the set of A-IoT MAC messages that are sent from the reader to the device on the R2D transport channel. The R2D message names and the values of R2D message type are specified in Table 6.1-1.</w:t>
      </w:r>
    </w:p>
    <w:p w14:paraId="4C894042" w14:textId="77777777" w:rsidR="00F63309" w:rsidRDefault="00F91CDC">
      <w:pPr>
        <w:pStyle w:val="TH"/>
      </w:pPr>
      <w:r>
        <w:t>Table 6.1</w:t>
      </w:r>
      <w:ins w:id="427" w:author="Huawei, HiSilicon" w:date="2025-09-29T16:12:00Z">
        <w:r>
          <w:t>.2</w:t>
        </w:r>
      </w:ins>
      <w:r>
        <w:t>-1: R2D Message Type</w:t>
      </w:r>
    </w:p>
    <w:tbl>
      <w:tblPr>
        <w:tblStyle w:val="TableGrid"/>
        <w:tblW w:w="0" w:type="auto"/>
        <w:jc w:val="center"/>
        <w:tblLook w:val="04A0" w:firstRow="1" w:lastRow="0" w:firstColumn="1" w:lastColumn="0" w:noHBand="0" w:noVBand="1"/>
      </w:tblPr>
      <w:tblGrid>
        <w:gridCol w:w="2405"/>
        <w:gridCol w:w="4015"/>
      </w:tblGrid>
      <w:tr w:rsidR="00F63309" w14:paraId="4C894045" w14:textId="77777777">
        <w:trPr>
          <w:jc w:val="center"/>
        </w:trPr>
        <w:tc>
          <w:tcPr>
            <w:tcW w:w="2405" w:type="dxa"/>
          </w:tcPr>
          <w:p w14:paraId="4C894043" w14:textId="77777777" w:rsidR="00F63309" w:rsidRDefault="00F91CDC">
            <w:pPr>
              <w:pStyle w:val="TAH"/>
            </w:pPr>
            <w:r>
              <w:t>R2D Message Type value</w:t>
            </w:r>
          </w:p>
        </w:tc>
        <w:tc>
          <w:tcPr>
            <w:tcW w:w="4015" w:type="dxa"/>
          </w:tcPr>
          <w:p w14:paraId="4C894044" w14:textId="77777777" w:rsidR="00F63309" w:rsidRDefault="00F91CDC">
            <w:pPr>
              <w:pStyle w:val="TAH"/>
            </w:pPr>
            <w:r>
              <w:t>R2D message name</w:t>
            </w:r>
          </w:p>
        </w:tc>
      </w:tr>
      <w:tr w:rsidR="00F63309" w14:paraId="4C894048" w14:textId="77777777">
        <w:trPr>
          <w:jc w:val="center"/>
        </w:trPr>
        <w:tc>
          <w:tcPr>
            <w:tcW w:w="2405" w:type="dxa"/>
          </w:tcPr>
          <w:p w14:paraId="4C894046" w14:textId="77777777" w:rsidR="00F63309" w:rsidRDefault="00F91CDC">
            <w:pPr>
              <w:pStyle w:val="TAL"/>
              <w:jc w:val="center"/>
            </w:pPr>
            <w:r>
              <w:t>000</w:t>
            </w:r>
          </w:p>
        </w:tc>
        <w:tc>
          <w:tcPr>
            <w:tcW w:w="4015" w:type="dxa"/>
          </w:tcPr>
          <w:p w14:paraId="4C894047" w14:textId="77777777" w:rsidR="00F63309" w:rsidRDefault="00F91CDC">
            <w:pPr>
              <w:pStyle w:val="TAL"/>
              <w:jc w:val="center"/>
              <w:rPr>
                <w:i/>
              </w:rPr>
            </w:pPr>
            <w:r>
              <w:t>Reserved</w:t>
            </w:r>
          </w:p>
        </w:tc>
      </w:tr>
      <w:tr w:rsidR="00F63309" w14:paraId="4C89404B" w14:textId="77777777">
        <w:trPr>
          <w:jc w:val="center"/>
        </w:trPr>
        <w:tc>
          <w:tcPr>
            <w:tcW w:w="2405" w:type="dxa"/>
          </w:tcPr>
          <w:p w14:paraId="4C894049" w14:textId="77777777" w:rsidR="00F63309" w:rsidRDefault="00F91CDC">
            <w:pPr>
              <w:pStyle w:val="TAL"/>
              <w:jc w:val="center"/>
            </w:pPr>
            <w:r>
              <w:t>001</w:t>
            </w:r>
          </w:p>
        </w:tc>
        <w:tc>
          <w:tcPr>
            <w:tcW w:w="4015" w:type="dxa"/>
          </w:tcPr>
          <w:p w14:paraId="4C89404A" w14:textId="77777777" w:rsidR="00F63309" w:rsidRDefault="00F91CDC">
            <w:pPr>
              <w:pStyle w:val="TAL"/>
              <w:jc w:val="center"/>
            </w:pPr>
            <w:r>
              <w:rPr>
                <w:i/>
              </w:rPr>
              <w:t>A-IoT Paging</w:t>
            </w:r>
            <w:r>
              <w:t xml:space="preserve"> message</w:t>
            </w:r>
          </w:p>
        </w:tc>
      </w:tr>
      <w:tr w:rsidR="00F63309" w14:paraId="4C89404E" w14:textId="77777777">
        <w:trPr>
          <w:jc w:val="center"/>
        </w:trPr>
        <w:tc>
          <w:tcPr>
            <w:tcW w:w="2405" w:type="dxa"/>
          </w:tcPr>
          <w:p w14:paraId="4C89404C" w14:textId="77777777" w:rsidR="00F63309" w:rsidRDefault="00F91CDC">
            <w:pPr>
              <w:pStyle w:val="TAL"/>
              <w:jc w:val="center"/>
            </w:pPr>
            <w:r>
              <w:t>010</w:t>
            </w:r>
          </w:p>
        </w:tc>
        <w:tc>
          <w:tcPr>
            <w:tcW w:w="4015" w:type="dxa"/>
          </w:tcPr>
          <w:p w14:paraId="4C89404D" w14:textId="77777777" w:rsidR="00F63309" w:rsidRDefault="00F91CDC">
            <w:pPr>
              <w:pStyle w:val="TAL"/>
              <w:jc w:val="center"/>
            </w:pPr>
            <w:r>
              <w:rPr>
                <w:i/>
                <w:iCs/>
              </w:rPr>
              <w:t>Access Trigger</w:t>
            </w:r>
            <w:r>
              <w:t xml:space="preserve"> message</w:t>
            </w:r>
          </w:p>
        </w:tc>
      </w:tr>
      <w:tr w:rsidR="00F63309" w14:paraId="4C894051" w14:textId="77777777">
        <w:trPr>
          <w:jc w:val="center"/>
        </w:trPr>
        <w:tc>
          <w:tcPr>
            <w:tcW w:w="2405" w:type="dxa"/>
          </w:tcPr>
          <w:p w14:paraId="4C89404F" w14:textId="77777777" w:rsidR="00F63309" w:rsidRDefault="00F91CDC">
            <w:pPr>
              <w:pStyle w:val="TAL"/>
              <w:jc w:val="center"/>
            </w:pPr>
            <w:r>
              <w:t>011</w:t>
            </w:r>
          </w:p>
        </w:tc>
        <w:tc>
          <w:tcPr>
            <w:tcW w:w="4015" w:type="dxa"/>
          </w:tcPr>
          <w:p w14:paraId="4C894050" w14:textId="77777777" w:rsidR="00F63309" w:rsidRDefault="00F91CDC">
            <w:pPr>
              <w:pStyle w:val="TAL"/>
              <w:jc w:val="center"/>
            </w:pPr>
            <w:r>
              <w:rPr>
                <w:i/>
              </w:rPr>
              <w:t>Random ID Response</w:t>
            </w:r>
            <w:r>
              <w:t xml:space="preserve"> message</w:t>
            </w:r>
          </w:p>
        </w:tc>
      </w:tr>
      <w:tr w:rsidR="00F63309" w14:paraId="4C894054" w14:textId="77777777">
        <w:trPr>
          <w:jc w:val="center"/>
        </w:trPr>
        <w:tc>
          <w:tcPr>
            <w:tcW w:w="2405" w:type="dxa"/>
          </w:tcPr>
          <w:p w14:paraId="4C894052" w14:textId="77777777" w:rsidR="00F63309" w:rsidRDefault="00F91CDC">
            <w:pPr>
              <w:pStyle w:val="TAL"/>
              <w:jc w:val="center"/>
            </w:pPr>
            <w:r>
              <w:t>100</w:t>
            </w:r>
          </w:p>
        </w:tc>
        <w:tc>
          <w:tcPr>
            <w:tcW w:w="4015" w:type="dxa"/>
          </w:tcPr>
          <w:p w14:paraId="4C894053" w14:textId="77777777" w:rsidR="00F63309" w:rsidRDefault="00F91CDC">
            <w:pPr>
              <w:pStyle w:val="TAL"/>
              <w:jc w:val="center"/>
            </w:pPr>
            <w:r>
              <w:rPr>
                <w:i/>
              </w:rPr>
              <w:t xml:space="preserve">R2D Upper Layer Data Transfer </w:t>
            </w:r>
            <w:r>
              <w:t>message</w:t>
            </w:r>
          </w:p>
        </w:tc>
      </w:tr>
      <w:tr w:rsidR="00F63309" w14:paraId="4C894057" w14:textId="77777777">
        <w:trPr>
          <w:jc w:val="center"/>
        </w:trPr>
        <w:tc>
          <w:tcPr>
            <w:tcW w:w="2405" w:type="dxa"/>
          </w:tcPr>
          <w:p w14:paraId="4C894055" w14:textId="77777777" w:rsidR="00F63309" w:rsidRDefault="00F91CDC">
            <w:pPr>
              <w:pStyle w:val="TAL"/>
              <w:jc w:val="center"/>
            </w:pPr>
            <w:r>
              <w:t>101</w:t>
            </w:r>
          </w:p>
        </w:tc>
        <w:tc>
          <w:tcPr>
            <w:tcW w:w="4015" w:type="dxa"/>
          </w:tcPr>
          <w:p w14:paraId="4C894056" w14:textId="77777777" w:rsidR="00F63309" w:rsidRDefault="00F91CDC">
            <w:pPr>
              <w:pStyle w:val="TAL"/>
              <w:jc w:val="center"/>
              <w:rPr>
                <w:i/>
              </w:rPr>
            </w:pPr>
            <w:r>
              <w:rPr>
                <w:i/>
                <w:iCs/>
              </w:rPr>
              <w:t xml:space="preserve">NACK Feedback </w:t>
            </w:r>
            <w:r>
              <w:t>message</w:t>
            </w:r>
          </w:p>
        </w:tc>
      </w:tr>
      <w:tr w:rsidR="00F63309" w14:paraId="4C89405A" w14:textId="77777777">
        <w:trPr>
          <w:jc w:val="center"/>
        </w:trPr>
        <w:tc>
          <w:tcPr>
            <w:tcW w:w="2405" w:type="dxa"/>
          </w:tcPr>
          <w:p w14:paraId="4C894058" w14:textId="77777777" w:rsidR="00F63309" w:rsidRDefault="00F91CDC">
            <w:pPr>
              <w:pStyle w:val="TAL"/>
              <w:jc w:val="center"/>
            </w:pPr>
            <w:r>
              <w:t>110</w:t>
            </w:r>
          </w:p>
        </w:tc>
        <w:tc>
          <w:tcPr>
            <w:tcW w:w="4015" w:type="dxa"/>
          </w:tcPr>
          <w:p w14:paraId="4C894059" w14:textId="77777777" w:rsidR="00F63309" w:rsidRDefault="00F91CDC">
            <w:pPr>
              <w:pStyle w:val="TAL"/>
              <w:jc w:val="center"/>
            </w:pPr>
            <w:r>
              <w:t>Reserved</w:t>
            </w:r>
          </w:p>
        </w:tc>
      </w:tr>
      <w:tr w:rsidR="00F63309" w14:paraId="4C89405D" w14:textId="77777777">
        <w:trPr>
          <w:jc w:val="center"/>
        </w:trPr>
        <w:tc>
          <w:tcPr>
            <w:tcW w:w="2405" w:type="dxa"/>
          </w:tcPr>
          <w:p w14:paraId="4C89405B" w14:textId="77777777" w:rsidR="00F63309" w:rsidRDefault="00F91CDC">
            <w:pPr>
              <w:pStyle w:val="TAL"/>
              <w:jc w:val="center"/>
            </w:pPr>
            <w:r>
              <w:t>111</w:t>
            </w:r>
          </w:p>
        </w:tc>
        <w:tc>
          <w:tcPr>
            <w:tcW w:w="4015" w:type="dxa"/>
          </w:tcPr>
          <w:p w14:paraId="4C89405C" w14:textId="77777777" w:rsidR="00F63309" w:rsidRDefault="00F91CDC">
            <w:pPr>
              <w:pStyle w:val="TAL"/>
              <w:jc w:val="center"/>
            </w:pPr>
            <w:r>
              <w:t>Reserved</w:t>
            </w:r>
          </w:p>
        </w:tc>
      </w:tr>
    </w:tbl>
    <w:p w14:paraId="4C89405E" w14:textId="77777777" w:rsidR="00F63309" w:rsidRDefault="00F63309">
      <w:pPr>
        <w:rPr>
          <w:rFonts w:eastAsiaTheme="minorEastAsia"/>
        </w:rPr>
      </w:pPr>
    </w:p>
    <w:p w14:paraId="4C89405F" w14:textId="77777777" w:rsidR="00F63309" w:rsidRDefault="00F91CDC">
      <w:pPr>
        <w:rPr>
          <w:lang w:eastAsia="ko-KR"/>
        </w:rPr>
      </w:pPr>
      <w:r>
        <w:rPr>
          <w:lang w:eastAsia="ko-KR"/>
        </w:rPr>
        <w:t xml:space="preserve">The D2R message type is the set of A-IoT MAC messages that are sent from the device to the reader on the D2R transport channel. The D2R message names and the values of D2R message type are listed in Table 6.1-2. </w:t>
      </w:r>
    </w:p>
    <w:p w14:paraId="4C894060" w14:textId="77777777" w:rsidR="00F63309" w:rsidRDefault="00F91CDC">
      <w:pPr>
        <w:pStyle w:val="TH"/>
      </w:pPr>
      <w:r>
        <w:lastRenderedPageBreak/>
        <w:t>Table 6.1</w:t>
      </w:r>
      <w:ins w:id="428" w:author="Huawei, HiSilicon" w:date="2025-09-29T16:13:00Z">
        <w:r>
          <w:t>.</w:t>
        </w:r>
      </w:ins>
      <w:ins w:id="429" w:author="Huawei, HiSilicon" w:date="2025-09-29T16:10:00Z">
        <w:r>
          <w:t>2</w:t>
        </w:r>
      </w:ins>
      <w:r>
        <w:t xml:space="preserve">-2: D2R </w:t>
      </w:r>
      <w:r>
        <w:rPr>
          <w:rFonts w:hint="eastAsia"/>
        </w:rPr>
        <w:t>M</w:t>
      </w:r>
      <w:r>
        <w:t>essage type</w:t>
      </w:r>
    </w:p>
    <w:tbl>
      <w:tblPr>
        <w:tblStyle w:val="TableGrid"/>
        <w:tblW w:w="0" w:type="auto"/>
        <w:jc w:val="center"/>
        <w:tblLook w:val="04A0" w:firstRow="1" w:lastRow="0" w:firstColumn="1" w:lastColumn="0" w:noHBand="0" w:noVBand="1"/>
      </w:tblPr>
      <w:tblGrid>
        <w:gridCol w:w="2405"/>
        <w:gridCol w:w="4015"/>
      </w:tblGrid>
      <w:tr w:rsidR="00F63309" w14:paraId="4C894063" w14:textId="77777777">
        <w:trPr>
          <w:jc w:val="center"/>
        </w:trPr>
        <w:tc>
          <w:tcPr>
            <w:tcW w:w="2405" w:type="dxa"/>
          </w:tcPr>
          <w:p w14:paraId="4C894061" w14:textId="77777777" w:rsidR="00F63309" w:rsidRDefault="00F91CDC">
            <w:pPr>
              <w:pStyle w:val="TAH"/>
            </w:pPr>
            <w:r>
              <w:t>D2R Message Type value</w:t>
            </w:r>
          </w:p>
        </w:tc>
        <w:tc>
          <w:tcPr>
            <w:tcW w:w="4015" w:type="dxa"/>
          </w:tcPr>
          <w:p w14:paraId="4C894062" w14:textId="77777777" w:rsidR="00F63309" w:rsidRDefault="00F91CDC">
            <w:pPr>
              <w:pStyle w:val="TAH"/>
            </w:pPr>
            <w:r>
              <w:t>D2R message name</w:t>
            </w:r>
          </w:p>
        </w:tc>
      </w:tr>
      <w:tr w:rsidR="00F63309" w14:paraId="4C894066" w14:textId="77777777">
        <w:trPr>
          <w:jc w:val="center"/>
        </w:trPr>
        <w:tc>
          <w:tcPr>
            <w:tcW w:w="2405" w:type="dxa"/>
          </w:tcPr>
          <w:p w14:paraId="4C894064" w14:textId="77777777" w:rsidR="00F63309" w:rsidRDefault="00F91CDC">
            <w:pPr>
              <w:pStyle w:val="TAL"/>
              <w:jc w:val="center"/>
            </w:pPr>
            <w:r>
              <w:t>N/A</w:t>
            </w:r>
          </w:p>
        </w:tc>
        <w:tc>
          <w:tcPr>
            <w:tcW w:w="4015" w:type="dxa"/>
          </w:tcPr>
          <w:p w14:paraId="4C894065" w14:textId="77777777" w:rsidR="00F63309" w:rsidRDefault="00F91CDC">
            <w:pPr>
              <w:pStyle w:val="TAL"/>
              <w:jc w:val="center"/>
            </w:pPr>
            <w:r>
              <w:rPr>
                <w:i/>
                <w:iCs/>
              </w:rPr>
              <w:t>Access Random ID</w:t>
            </w:r>
            <w:r>
              <w:t xml:space="preserve"> message</w:t>
            </w:r>
          </w:p>
        </w:tc>
      </w:tr>
      <w:tr w:rsidR="00F63309" w14:paraId="4C894069" w14:textId="77777777">
        <w:trPr>
          <w:jc w:val="center"/>
        </w:trPr>
        <w:tc>
          <w:tcPr>
            <w:tcW w:w="2405" w:type="dxa"/>
          </w:tcPr>
          <w:p w14:paraId="4C894067" w14:textId="77777777" w:rsidR="00F63309" w:rsidRDefault="00F91CDC">
            <w:pPr>
              <w:pStyle w:val="TAL"/>
              <w:jc w:val="center"/>
            </w:pPr>
            <w:r>
              <w:t>00</w:t>
            </w:r>
          </w:p>
        </w:tc>
        <w:tc>
          <w:tcPr>
            <w:tcW w:w="4015" w:type="dxa"/>
          </w:tcPr>
          <w:p w14:paraId="4C894068" w14:textId="77777777" w:rsidR="00F63309" w:rsidRDefault="00F91CDC">
            <w:pPr>
              <w:pStyle w:val="TAL"/>
              <w:jc w:val="center"/>
            </w:pPr>
            <w:r>
              <w:rPr>
                <w:i/>
                <w:iCs/>
              </w:rPr>
              <w:t>D2R Upper Layer Data Transfer</w:t>
            </w:r>
            <w:r>
              <w:t xml:space="preserve"> message</w:t>
            </w:r>
          </w:p>
        </w:tc>
      </w:tr>
      <w:tr w:rsidR="00F63309" w14:paraId="4C89406C" w14:textId="77777777">
        <w:trPr>
          <w:jc w:val="center"/>
        </w:trPr>
        <w:tc>
          <w:tcPr>
            <w:tcW w:w="2405" w:type="dxa"/>
          </w:tcPr>
          <w:p w14:paraId="4C89406A" w14:textId="77777777" w:rsidR="00F63309" w:rsidRDefault="00F91CDC">
            <w:pPr>
              <w:pStyle w:val="TAL"/>
              <w:jc w:val="center"/>
            </w:pPr>
            <w:r>
              <w:rPr>
                <w:rFonts w:hint="eastAsia"/>
              </w:rPr>
              <w:t>0</w:t>
            </w:r>
            <w:r>
              <w:t>1</w:t>
            </w:r>
          </w:p>
        </w:tc>
        <w:tc>
          <w:tcPr>
            <w:tcW w:w="4015" w:type="dxa"/>
          </w:tcPr>
          <w:p w14:paraId="4C89406B" w14:textId="77777777" w:rsidR="00F63309" w:rsidRDefault="00F91CDC">
            <w:pPr>
              <w:pStyle w:val="TAL"/>
              <w:jc w:val="center"/>
              <w:rPr>
                <w:i/>
                <w:iCs/>
              </w:rPr>
            </w:pPr>
            <w:r>
              <w:t>Reserved</w:t>
            </w:r>
          </w:p>
        </w:tc>
      </w:tr>
      <w:tr w:rsidR="00F63309" w14:paraId="4C89406F" w14:textId="77777777">
        <w:trPr>
          <w:jc w:val="center"/>
        </w:trPr>
        <w:tc>
          <w:tcPr>
            <w:tcW w:w="2405" w:type="dxa"/>
          </w:tcPr>
          <w:p w14:paraId="4C89406D" w14:textId="77777777" w:rsidR="00F63309" w:rsidRDefault="00F91CDC">
            <w:pPr>
              <w:pStyle w:val="TAL"/>
              <w:jc w:val="center"/>
            </w:pPr>
            <w:r>
              <w:rPr>
                <w:rFonts w:hint="eastAsia"/>
              </w:rPr>
              <w:t>1</w:t>
            </w:r>
            <w:r>
              <w:t>0</w:t>
            </w:r>
          </w:p>
        </w:tc>
        <w:tc>
          <w:tcPr>
            <w:tcW w:w="4015" w:type="dxa"/>
          </w:tcPr>
          <w:p w14:paraId="4C89406E" w14:textId="77777777" w:rsidR="00F63309" w:rsidRDefault="00F91CDC">
            <w:pPr>
              <w:pStyle w:val="TAL"/>
              <w:jc w:val="center"/>
              <w:rPr>
                <w:i/>
                <w:iCs/>
              </w:rPr>
            </w:pPr>
            <w:r>
              <w:t>Reserved</w:t>
            </w:r>
          </w:p>
        </w:tc>
      </w:tr>
      <w:tr w:rsidR="00F63309" w14:paraId="4C894072" w14:textId="77777777">
        <w:trPr>
          <w:jc w:val="center"/>
        </w:trPr>
        <w:tc>
          <w:tcPr>
            <w:tcW w:w="2405" w:type="dxa"/>
          </w:tcPr>
          <w:p w14:paraId="4C894070" w14:textId="77777777" w:rsidR="00F63309" w:rsidRDefault="00F91CDC">
            <w:pPr>
              <w:pStyle w:val="TAL"/>
              <w:jc w:val="center"/>
            </w:pPr>
            <w:r>
              <w:rPr>
                <w:rFonts w:hint="eastAsia"/>
              </w:rPr>
              <w:t>1</w:t>
            </w:r>
            <w:r>
              <w:t>1</w:t>
            </w:r>
          </w:p>
        </w:tc>
        <w:tc>
          <w:tcPr>
            <w:tcW w:w="4015" w:type="dxa"/>
          </w:tcPr>
          <w:p w14:paraId="4C894071" w14:textId="77777777" w:rsidR="00F63309" w:rsidRDefault="00F91CDC">
            <w:pPr>
              <w:pStyle w:val="TAL"/>
              <w:jc w:val="center"/>
              <w:rPr>
                <w:i/>
                <w:iCs/>
              </w:rPr>
            </w:pPr>
            <w:r>
              <w:t>Reserved</w:t>
            </w:r>
          </w:p>
        </w:tc>
      </w:tr>
    </w:tbl>
    <w:p w14:paraId="4C894073" w14:textId="77777777" w:rsidR="00F63309" w:rsidRDefault="00F63309">
      <w:bookmarkStart w:id="430" w:name="_Toc197703350"/>
    </w:p>
    <w:p w14:paraId="4C894074" w14:textId="77777777" w:rsidR="00F63309" w:rsidRDefault="00F91CDC">
      <w:pPr>
        <w:pStyle w:val="Heading2"/>
        <w:rPr>
          <w:lang w:eastAsia="ko-KR"/>
        </w:rPr>
      </w:pPr>
      <w:bookmarkStart w:id="431" w:name="_Toc208243606"/>
      <w:r>
        <w:t>6.2</w:t>
      </w:r>
      <w:r>
        <w:tab/>
      </w:r>
      <w:r>
        <w:rPr>
          <w:lang w:eastAsia="ko-KR"/>
        </w:rPr>
        <w:t>A-IoT MAC messages</w:t>
      </w:r>
      <w:bookmarkEnd w:id="430"/>
      <w:bookmarkEnd w:id="431"/>
    </w:p>
    <w:p w14:paraId="4C894075" w14:textId="77777777" w:rsidR="00F63309" w:rsidRDefault="00F91CDC">
      <w:pPr>
        <w:pStyle w:val="Heading3"/>
      </w:pPr>
      <w:bookmarkStart w:id="432" w:name="_Toc208243607"/>
      <w:bookmarkStart w:id="433" w:name="_Toc195805195"/>
      <w:bookmarkStart w:id="434" w:name="_Toc197703351"/>
      <w:r>
        <w:t>6.2.1</w:t>
      </w:r>
      <w:r>
        <w:tab/>
        <w:t>R2D messages</w:t>
      </w:r>
      <w:bookmarkEnd w:id="432"/>
      <w:bookmarkEnd w:id="433"/>
      <w:bookmarkEnd w:id="434"/>
    </w:p>
    <w:p w14:paraId="4C894076" w14:textId="77777777" w:rsidR="00F63309" w:rsidRDefault="00F91CDC">
      <w:pPr>
        <w:pStyle w:val="Heading4"/>
      </w:pPr>
      <w:bookmarkStart w:id="435" w:name="_Toc197703352"/>
      <w:bookmarkStart w:id="436" w:name="_Toc208243608"/>
      <w:bookmarkStart w:id="437" w:name="_Toc195805196"/>
      <w:r>
        <w:t>6.2.1.1</w:t>
      </w:r>
      <w:r>
        <w:tab/>
      </w:r>
      <w:r>
        <w:rPr>
          <w:i/>
        </w:rPr>
        <w:t>A-IoT</w:t>
      </w:r>
      <w:r>
        <w:t xml:space="preserve"> </w:t>
      </w:r>
      <w:r>
        <w:rPr>
          <w:i/>
        </w:rPr>
        <w:t>Paging</w:t>
      </w:r>
      <w:r>
        <w:t xml:space="preserve"> message</w:t>
      </w:r>
      <w:bookmarkEnd w:id="435"/>
      <w:bookmarkEnd w:id="436"/>
      <w:bookmarkEnd w:id="437"/>
    </w:p>
    <w:p w14:paraId="4C894077" w14:textId="77777777" w:rsidR="00F63309" w:rsidRDefault="00F91CDC">
      <w:r>
        <w:rPr>
          <w:lang w:eastAsia="ko-KR"/>
        </w:rPr>
        <w:t xml:space="preserve">Figure </w:t>
      </w:r>
      <w:r>
        <w:t>6.2.1.1</w:t>
      </w:r>
      <w:r>
        <w:rPr>
          <w:lang w:eastAsia="ko-KR"/>
        </w:rPr>
        <w:t xml:space="preserve">-1 and </w:t>
      </w:r>
      <w:r>
        <w:t>6.2.1.1</w:t>
      </w:r>
      <w:r>
        <w:rPr>
          <w:lang w:eastAsia="ko-KR"/>
        </w:rPr>
        <w:t>-2 show the formats of the</w:t>
      </w:r>
      <w:r>
        <w:rPr>
          <w:i/>
          <w:lang w:eastAsia="ko-KR"/>
        </w:rPr>
        <w:t xml:space="preserve"> A-IoT </w:t>
      </w:r>
      <w:r>
        <w:rPr>
          <w:i/>
          <w:iCs/>
          <w:lang w:eastAsia="ko-KR"/>
        </w:rPr>
        <w:t>Paging</w:t>
      </w:r>
      <w:r>
        <w:t xml:space="preserve"> message</w:t>
      </w:r>
      <w:r>
        <w:rPr>
          <w:rFonts w:hint="eastAsia"/>
        </w:rPr>
        <w:t>.</w:t>
      </w:r>
    </w:p>
    <w:p w14:paraId="4C894078" w14:textId="77777777" w:rsidR="00F63309" w:rsidRDefault="00F91CDC">
      <w:r>
        <w:t>The fields in this message are defined as follows:</w:t>
      </w:r>
    </w:p>
    <w:p w14:paraId="4C894079" w14:textId="77777777" w:rsidR="00F63309" w:rsidRDefault="00F91CDC">
      <w:pPr>
        <w:pStyle w:val="B1"/>
        <w:rPr>
          <w:lang w:eastAsia="ko-KR"/>
        </w:rPr>
      </w:pPr>
      <w:r>
        <w:rPr>
          <w:lang w:eastAsia="ko-KR"/>
        </w:rPr>
        <w:t>-</w:t>
      </w:r>
      <w:r>
        <w:rPr>
          <w:lang w:eastAsia="ko-KR"/>
        </w:rPr>
        <w:tab/>
      </w:r>
      <w:bookmarkStart w:id="438" w:name="OLE_LINK1"/>
      <w:bookmarkStart w:id="439" w:name="OLE_LINK12"/>
      <w:bookmarkStart w:id="440" w:name="OLE_LINK11"/>
      <w:r>
        <w:rPr>
          <w:i/>
          <w:iCs/>
          <w:lang w:eastAsia="ko-KR"/>
        </w:rPr>
        <w:t>R2D</w:t>
      </w:r>
      <w:bookmarkEnd w:id="438"/>
      <w:r>
        <w:rPr>
          <w:i/>
          <w:iCs/>
          <w:lang w:eastAsia="ko-KR"/>
        </w:rPr>
        <w:t xml:space="preserve"> Message Type</w:t>
      </w:r>
      <w:bookmarkEnd w:id="439"/>
      <w:bookmarkEnd w:id="440"/>
      <w:r>
        <w:rPr>
          <w:lang w:eastAsia="ko-KR"/>
        </w:rPr>
        <w:t>:</w:t>
      </w:r>
      <w:ins w:id="441" w:author="Huawei, HiSilicon" w:date="2025-09-29T16:16:00Z">
        <w:r>
          <w:rPr>
            <w:rFonts w:eastAsia="DengXian"/>
          </w:rPr>
          <w:t xml:space="preserve"> </w:t>
        </w:r>
        <w:r>
          <w:rPr>
            <w:lang w:eastAsia="ko-KR"/>
          </w:rPr>
          <w:t>The length of the field is 3 bits.</w:t>
        </w:r>
      </w:ins>
      <w:r>
        <w:rPr>
          <w:lang w:eastAsia="ko-KR"/>
        </w:rPr>
        <w:t xml:space="preserve"> This field indicates the message type. See the </w:t>
      </w:r>
      <w:r>
        <w:rPr>
          <w:rFonts w:eastAsia="DengXian"/>
        </w:rPr>
        <w:t xml:space="preserve">Table </w:t>
      </w:r>
      <w:del w:id="442" w:author="Huawei, HiSilicon" w:date="2025-09-29T16:13:00Z">
        <w:r>
          <w:rPr>
            <w:rFonts w:eastAsia="DengXian"/>
          </w:rPr>
          <w:delText>6.1</w:delText>
        </w:r>
      </w:del>
      <w:ins w:id="443" w:author="Huawei, HiSilicon" w:date="2025-09-29T16:13:00Z">
        <w:r>
          <w:rPr>
            <w:rFonts w:eastAsia="DengXian"/>
          </w:rPr>
          <w:t>6.1.2</w:t>
        </w:r>
      </w:ins>
      <w:r>
        <w:rPr>
          <w:rFonts w:eastAsia="DengXian"/>
        </w:rPr>
        <w:t>-1.</w:t>
      </w:r>
      <w:del w:id="444" w:author="Huawei, HiSilicon" w:date="2025-09-29T16:16:00Z">
        <w:r>
          <w:rPr>
            <w:rFonts w:eastAsia="DengXian"/>
          </w:rPr>
          <w:delText xml:space="preserve"> </w:delText>
        </w:r>
        <w:r>
          <w:rPr>
            <w:lang w:eastAsia="ko-KR"/>
          </w:rPr>
          <w:delText>The length of the field is 3 bits.</w:delText>
        </w:r>
      </w:del>
    </w:p>
    <w:p w14:paraId="4C89407A" w14:textId="77777777" w:rsidR="00F63309" w:rsidRDefault="00F91CDC">
      <w:pPr>
        <w:pStyle w:val="B1"/>
        <w:rPr>
          <w:ins w:id="445" w:author="post131b_v0" w:date="2025-10-22T14:18:00Z"/>
          <w:lang w:eastAsia="ko-KR"/>
        </w:rPr>
      </w:pPr>
      <w:r>
        <w:rPr>
          <w:lang w:eastAsia="ko-KR"/>
        </w:rPr>
        <w:t>-</w:t>
      </w:r>
      <w:r>
        <w:rPr>
          <w:lang w:eastAsia="ko-KR"/>
        </w:rPr>
        <w:tab/>
      </w:r>
      <w:r>
        <w:rPr>
          <w:i/>
          <w:iCs/>
          <w:lang w:eastAsia="ko-KR"/>
        </w:rPr>
        <w:t>R2D TBS</w:t>
      </w:r>
      <w:r>
        <w:rPr>
          <w:lang w:eastAsia="ko-KR"/>
        </w:rPr>
        <w:t xml:space="preserve">: </w:t>
      </w:r>
      <w:ins w:id="446" w:author="Huawei, HiSilicon" w:date="2025-09-29T16:16:00Z">
        <w:r>
          <w:rPr>
            <w:lang w:eastAsia="ko-KR"/>
          </w:rPr>
          <w:t xml:space="preserve">The length of the field is 7 bits. </w:t>
        </w:r>
      </w:ins>
      <w:r>
        <w:rPr>
          <w:lang w:eastAsia="ko-KR"/>
        </w:rPr>
        <w:t>This field indicates the TBS of this message</w:t>
      </w:r>
      <w:r>
        <w:rPr>
          <w:rFonts w:eastAsia="DengXian"/>
        </w:rPr>
        <w:t xml:space="preserve">. The value </w:t>
      </w:r>
      <w:ins w:id="447" w:author="Huawei, HiSilicon" w:date="2025-09-28T18:19:00Z">
        <w:r>
          <w:rPr>
            <w:rFonts w:eastAsia="DengXian"/>
          </w:rPr>
          <w:t>range is</w:t>
        </w:r>
      </w:ins>
      <w:del w:id="448" w:author="Huawei, HiSilicon" w:date="2025-09-28T18:19:00Z">
        <w:r>
          <w:rPr>
            <w:rFonts w:eastAsia="DengXian"/>
          </w:rPr>
          <w:delText>can be</w:delText>
        </w:r>
      </w:del>
      <w:r>
        <w:rPr>
          <w:rFonts w:eastAsia="DengXian"/>
        </w:rPr>
        <w:t xml:space="preserve"> </w:t>
      </w:r>
      <w:r>
        <w:t xml:space="preserve">{1, 2, …, 124, 125} byte(s). </w:t>
      </w:r>
      <w:del w:id="449" w:author="Huawei, HiSilicon" w:date="2025-09-29T16:16:00Z">
        <w:r>
          <w:rPr>
            <w:lang w:eastAsia="ko-KR"/>
          </w:rPr>
          <w:delText>The length of the field is 7 bits.</w:delText>
        </w:r>
      </w:del>
    </w:p>
    <w:p w14:paraId="4C89407B" w14:textId="77777777" w:rsidR="00F63309" w:rsidRDefault="00F91CDC">
      <w:pPr>
        <w:pStyle w:val="B1"/>
        <w:rPr>
          <w:ins w:id="450" w:author="post131b_v0" w:date="2025-10-22T14:18:00Z"/>
          <w:lang w:eastAsia="ko-KR"/>
        </w:rPr>
      </w:pPr>
      <w:ins w:id="451" w:author="post131b_v0" w:date="2025-10-22T14:18:00Z">
        <w:r>
          <w:rPr>
            <w:lang w:eastAsia="ko-KR"/>
          </w:rPr>
          <w:t>-</w:t>
        </w:r>
        <w:r>
          <w:rPr>
            <w:lang w:eastAsia="ko-KR"/>
          </w:rPr>
          <w:tab/>
        </w:r>
        <w:r>
          <w:rPr>
            <w:i/>
            <w:iCs/>
            <w:lang w:eastAsia="ko-KR"/>
          </w:rPr>
          <w:t>Security Parameter Present Indication</w:t>
        </w:r>
      </w:ins>
      <w:ins w:id="452" w:author="post131b_v0" w:date="2025-10-22T15:35:00Z">
        <w:r>
          <w:rPr>
            <w:i/>
            <w:iCs/>
            <w:lang w:eastAsia="ko-KR"/>
          </w:rPr>
          <w:t xml:space="preserve"> </w:t>
        </w:r>
        <w:r>
          <w:rPr>
            <w:lang w:eastAsia="ko-KR"/>
          </w:rPr>
          <w:t>(</w:t>
        </w:r>
        <w:r>
          <w:rPr>
            <w:i/>
            <w:iCs/>
            <w:lang w:eastAsia="ko-KR"/>
          </w:rPr>
          <w:t>SPPI</w:t>
        </w:r>
        <w:r>
          <w:rPr>
            <w:lang w:eastAsia="ko-KR"/>
          </w:rPr>
          <w:t>)</w:t>
        </w:r>
      </w:ins>
      <w:ins w:id="453" w:author="post131b_v0" w:date="2025-10-22T14:18:00Z">
        <w:r>
          <w:rPr>
            <w:lang w:eastAsia="ko-KR"/>
          </w:rPr>
          <w:t xml:space="preserve">: </w:t>
        </w:r>
      </w:ins>
      <w:ins w:id="454" w:author="post131b_v0" w:date="2025-10-22T14:19:00Z">
        <w:r>
          <w:rPr>
            <w:lang w:eastAsia="ko-KR"/>
          </w:rPr>
          <w:t xml:space="preserve">The length of the field is 1 bit. This field indicates whether </w:t>
        </w:r>
        <w:commentRangeStart w:id="455"/>
        <w:r>
          <w:rPr>
            <w:i/>
            <w:iCs/>
            <w:lang w:eastAsia="ko-KR"/>
          </w:rPr>
          <w:t>Security</w:t>
        </w:r>
      </w:ins>
      <w:commentRangeEnd w:id="455"/>
      <w:ins w:id="456" w:author="post131b_v0" w:date="2025-10-22T16:14:00Z">
        <w:r>
          <w:rPr>
            <w:rStyle w:val="CommentReference"/>
          </w:rPr>
          <w:commentReference w:id="455"/>
        </w:r>
      </w:ins>
      <w:ins w:id="457" w:author="post131b_v0" w:date="2025-10-22T14:19:00Z">
        <w:r>
          <w:rPr>
            <w:i/>
            <w:iCs/>
            <w:lang w:eastAsia="ko-KR"/>
          </w:rPr>
          <w:t xml:space="preserve"> Parameter </w:t>
        </w:r>
        <w:r>
          <w:rPr>
            <w:lang w:eastAsia="ko-KR"/>
          </w:rPr>
          <w:t>field is present</w:t>
        </w:r>
      </w:ins>
      <w:ins w:id="458" w:author="post131b_v0" w:date="2025-10-22T14:20:00Z">
        <w:r>
          <w:rPr>
            <w:lang w:eastAsia="ko-KR"/>
          </w:rPr>
          <w:t xml:space="preserve"> (when set to 1) or absent (when set to 0). In this release, this field is set to 1 according to TS 33.</w:t>
        </w:r>
      </w:ins>
      <w:ins w:id="459" w:author="post131b_v0" w:date="2025-10-22T14:21:00Z">
        <w:r>
          <w:rPr>
            <w:lang w:eastAsia="ko-KR"/>
          </w:rPr>
          <w:t>369 [</w:t>
        </w:r>
      </w:ins>
      <w:ins w:id="460" w:author="post131b_v0" w:date="2025-10-22T14:26:00Z">
        <w:r>
          <w:rPr>
            <w:lang w:eastAsia="ko-KR"/>
          </w:rPr>
          <w:t>6</w:t>
        </w:r>
      </w:ins>
      <w:ins w:id="461" w:author="post131b_v0" w:date="2025-10-22T14:21:00Z">
        <w:r>
          <w:rPr>
            <w:lang w:eastAsia="ko-KR"/>
          </w:rPr>
          <w:t>].</w:t>
        </w:r>
      </w:ins>
    </w:p>
    <w:p w14:paraId="4C89407C" w14:textId="77777777" w:rsidR="00F63309" w:rsidRDefault="00F91CDC">
      <w:pPr>
        <w:pStyle w:val="B1"/>
        <w:rPr>
          <w:lang w:eastAsia="ko-KR"/>
        </w:rPr>
      </w:pPr>
      <w:ins w:id="462" w:author="post131b_v0" w:date="2025-10-22T14:19:00Z">
        <w:r>
          <w:rPr>
            <w:lang w:eastAsia="ko-KR"/>
          </w:rPr>
          <w:t>-</w:t>
        </w:r>
        <w:r>
          <w:rPr>
            <w:lang w:eastAsia="ko-KR"/>
          </w:rPr>
          <w:tab/>
        </w:r>
      </w:ins>
      <w:ins w:id="463" w:author="post131b_v0" w:date="2025-10-22T14:18:00Z">
        <w:r>
          <w:rPr>
            <w:i/>
            <w:iCs/>
            <w:lang w:eastAsia="ko-KR"/>
          </w:rPr>
          <w:t>Security Param</w:t>
        </w:r>
      </w:ins>
      <w:ins w:id="464" w:author="post131b_v0" w:date="2025-10-22T14:19:00Z">
        <w:r>
          <w:rPr>
            <w:i/>
            <w:iCs/>
            <w:lang w:eastAsia="ko-KR"/>
          </w:rPr>
          <w:t>eter</w:t>
        </w:r>
        <w:r>
          <w:rPr>
            <w:lang w:eastAsia="ko-KR"/>
          </w:rPr>
          <w:t>:</w:t>
        </w:r>
      </w:ins>
      <w:ins w:id="465" w:author="post131b_v0" w:date="2025-10-22T14:26:00Z">
        <w:r>
          <w:rPr>
            <w:lang w:eastAsia="ko-KR"/>
          </w:rPr>
          <w:t xml:space="preserve"> The length of the field is 128 bits</w:t>
        </w:r>
      </w:ins>
      <w:ins w:id="466" w:author="post131b_v0" w:date="2025-10-22T14:27:00Z">
        <w:r>
          <w:rPr>
            <w:lang w:eastAsia="ko-KR"/>
          </w:rPr>
          <w:t xml:space="preserve"> if present</w:t>
        </w:r>
      </w:ins>
      <w:ins w:id="467" w:author="post131b_v0" w:date="2025-10-22T14:26:00Z">
        <w:r>
          <w:rPr>
            <w:lang w:eastAsia="ko-KR"/>
          </w:rPr>
          <w:t xml:space="preserve">. This field contains the parameter </w:t>
        </w:r>
      </w:ins>
      <w:proofErr w:type="spellStart"/>
      <w:ins w:id="468" w:author="post131b_v0" w:date="2025-10-22T14:27:00Z">
        <w:r>
          <w:rPr>
            <w:lang w:val="en-US"/>
          </w:rPr>
          <w:t>RAND</w:t>
        </w:r>
        <w:r>
          <w:rPr>
            <w:vertAlign w:val="subscript"/>
            <w:lang w:val="en-US"/>
          </w:rPr>
          <w:t>AIOT_n</w:t>
        </w:r>
        <w:proofErr w:type="spellEnd"/>
        <w:r>
          <w:rPr>
            <w:vertAlign w:val="subscript"/>
            <w:lang w:val="en-US"/>
          </w:rPr>
          <w:t xml:space="preserve"> </w:t>
        </w:r>
        <w:r>
          <w:rPr>
            <w:lang w:val="en-US"/>
          </w:rPr>
          <w:t xml:space="preserve">as specified in </w:t>
        </w:r>
        <w:r>
          <w:rPr>
            <w:lang w:eastAsia="ko-KR"/>
          </w:rPr>
          <w:t>TS 33.369 [6].</w:t>
        </w:r>
      </w:ins>
      <w:ins w:id="469" w:author="post131b_v0" w:date="2025-10-22T14:26:00Z">
        <w:r>
          <w:rPr>
            <w:lang w:eastAsia="ko-KR"/>
          </w:rPr>
          <w:t xml:space="preserve"> </w:t>
        </w:r>
      </w:ins>
    </w:p>
    <w:p w14:paraId="4C89407D" w14:textId="77777777" w:rsidR="00F63309" w:rsidRDefault="00F91CDC">
      <w:pPr>
        <w:pStyle w:val="B1"/>
        <w:rPr>
          <w:lang w:eastAsia="ko-KR"/>
        </w:rPr>
      </w:pPr>
      <w:r>
        <w:rPr>
          <w:lang w:eastAsia="ko-KR"/>
        </w:rPr>
        <w:t>-</w:t>
      </w:r>
      <w:r>
        <w:rPr>
          <w:lang w:eastAsia="ko-KR"/>
        </w:rPr>
        <w:tab/>
      </w:r>
      <w:r>
        <w:rPr>
          <w:i/>
          <w:iCs/>
          <w:lang w:eastAsia="ko-KR"/>
        </w:rPr>
        <w:t xml:space="preserve">Access Type </w:t>
      </w:r>
      <w:r>
        <w:rPr>
          <w:lang w:eastAsia="ko-KR"/>
        </w:rPr>
        <w:t>(</w:t>
      </w:r>
      <w:r>
        <w:rPr>
          <w:i/>
          <w:iCs/>
          <w:lang w:eastAsia="ko-KR"/>
        </w:rPr>
        <w:t>AT</w:t>
      </w:r>
      <w:r>
        <w:rPr>
          <w:lang w:eastAsia="ko-KR"/>
        </w:rPr>
        <w:t xml:space="preserve">): </w:t>
      </w:r>
      <w:ins w:id="470" w:author="Huawei, HiSilicon" w:date="2025-09-29T16:17:00Z">
        <w:r>
          <w:rPr>
            <w:lang w:eastAsia="ko-KR"/>
          </w:rPr>
          <w:t xml:space="preserve">The length of the field is 1 bit. </w:t>
        </w:r>
      </w:ins>
      <w:r>
        <w:rPr>
          <w:lang w:eastAsia="ko-KR"/>
        </w:rPr>
        <w:t xml:space="preserve">This field indicates CBRA (when set to 1) or CFA (when set to 0). </w:t>
      </w:r>
      <w:del w:id="471" w:author="Huawei, HiSilicon" w:date="2025-09-29T16:17:00Z">
        <w:r>
          <w:rPr>
            <w:lang w:eastAsia="ko-KR"/>
          </w:rPr>
          <w:delText>The length of the field is 1 bit.</w:delText>
        </w:r>
      </w:del>
    </w:p>
    <w:p w14:paraId="4C89407E" w14:textId="77777777" w:rsidR="00F63309" w:rsidRDefault="00F91CDC">
      <w:pPr>
        <w:rPr>
          <w:lang w:eastAsia="ko-KR"/>
        </w:rPr>
      </w:pPr>
      <w:r>
        <w:rPr>
          <w:lang w:eastAsia="ko-KR"/>
        </w:rPr>
        <w:t>For CBRA, the following fields are further included:</w:t>
      </w:r>
    </w:p>
    <w:p w14:paraId="4C89407F" w14:textId="77777777" w:rsidR="00F63309" w:rsidRDefault="00F91CDC">
      <w:pPr>
        <w:pStyle w:val="B1"/>
        <w:rPr>
          <w:lang w:eastAsia="ko-KR"/>
        </w:rPr>
      </w:pPr>
      <w:r>
        <w:rPr>
          <w:lang w:eastAsia="ko-KR"/>
        </w:rPr>
        <w:t>-</w:t>
      </w:r>
      <w:r>
        <w:rPr>
          <w:lang w:eastAsia="ko-KR"/>
        </w:rPr>
        <w:tab/>
      </w:r>
      <w:r>
        <w:rPr>
          <w:i/>
          <w:iCs/>
          <w:lang w:eastAsia="ko-KR"/>
        </w:rPr>
        <w:t>Transaction ID</w:t>
      </w:r>
      <w:r>
        <w:rPr>
          <w:lang w:eastAsia="ko-KR"/>
        </w:rPr>
        <w:t>:</w:t>
      </w:r>
      <w:ins w:id="472" w:author="Huawei, HiSilicon" w:date="2025-09-29T16:17:00Z">
        <w:r>
          <w:rPr>
            <w:lang w:eastAsia="ko-KR"/>
          </w:rPr>
          <w:t xml:space="preserve"> The length of the field is 6 bits.</w:t>
        </w:r>
      </w:ins>
      <w:r>
        <w:rPr>
          <w:lang w:eastAsia="ko-KR"/>
        </w:rPr>
        <w:t xml:space="preserve"> This field associates an inventory procedure or </w:t>
      </w:r>
      <w:commentRangeStart w:id="473"/>
      <w:commentRangeStart w:id="474"/>
      <w:r>
        <w:rPr>
          <w:lang w:eastAsia="ko-KR"/>
        </w:rPr>
        <w:t>command</w:t>
      </w:r>
      <w:commentRangeEnd w:id="473"/>
      <w:r>
        <w:commentReference w:id="473"/>
      </w:r>
      <w:commentRangeEnd w:id="474"/>
      <w:r w:rsidR="00B33253">
        <w:rPr>
          <w:rStyle w:val="CommentReference"/>
        </w:rPr>
        <w:commentReference w:id="474"/>
      </w:r>
      <w:r>
        <w:rPr>
          <w:lang w:eastAsia="ko-KR"/>
        </w:rPr>
        <w:t xml:space="preserve"> procedure as specified in TS 38.300 [3].</w:t>
      </w:r>
      <w:del w:id="475" w:author="Huawei, HiSilicon" w:date="2025-09-29T16:17:00Z">
        <w:r>
          <w:rPr>
            <w:lang w:eastAsia="ko-KR"/>
          </w:rPr>
          <w:delText xml:space="preserve"> The length of the field is 6 bits.</w:delText>
        </w:r>
      </w:del>
    </w:p>
    <w:p w14:paraId="4C894080" w14:textId="77777777" w:rsidR="00F63309" w:rsidRDefault="00F91CDC">
      <w:pPr>
        <w:pStyle w:val="B1"/>
        <w:rPr>
          <w:lang w:eastAsia="ko-KR"/>
        </w:rPr>
      </w:pPr>
      <w:r>
        <w:rPr>
          <w:lang w:eastAsia="ko-KR"/>
        </w:rPr>
        <w:t>-</w:t>
      </w:r>
      <w:r>
        <w:rPr>
          <w:lang w:eastAsia="ko-KR"/>
        </w:rPr>
        <w:tab/>
      </w:r>
      <w:r>
        <w:rPr>
          <w:i/>
          <w:iCs/>
          <w:lang w:eastAsia="ko-KR"/>
        </w:rPr>
        <w:t xml:space="preserve">Paging ID Presence Indication </w:t>
      </w:r>
      <w:r>
        <w:rPr>
          <w:lang w:eastAsia="ko-KR"/>
        </w:rPr>
        <w:t>(</w:t>
      </w:r>
      <w:r>
        <w:rPr>
          <w:i/>
          <w:iCs/>
          <w:lang w:eastAsia="ko-KR"/>
        </w:rPr>
        <w:t>PIPI</w:t>
      </w:r>
      <w:r>
        <w:rPr>
          <w:lang w:eastAsia="ko-KR"/>
        </w:rPr>
        <w:t>):</w:t>
      </w:r>
      <w:ins w:id="476" w:author="Huawei, HiSilicon" w:date="2025-09-29T16:18:00Z">
        <w:r>
          <w:rPr>
            <w:lang w:eastAsia="ko-KR"/>
          </w:rPr>
          <w:t xml:space="preserve"> The length of the field is 1 bit.</w:t>
        </w:r>
      </w:ins>
      <w:r>
        <w:rPr>
          <w:lang w:eastAsia="ko-KR"/>
        </w:rPr>
        <w:t xml:space="preserve"> This field </w:t>
      </w:r>
      <w:bookmarkStart w:id="477" w:name="OLE_LINK3"/>
      <w:r>
        <w:rPr>
          <w:lang w:eastAsia="ko-KR"/>
        </w:rPr>
        <w:t xml:space="preserve">indicates whether </w:t>
      </w:r>
      <w:r>
        <w:rPr>
          <w:i/>
          <w:iCs/>
          <w:lang w:eastAsia="ko-KR"/>
        </w:rPr>
        <w:t>Paging ID</w:t>
      </w:r>
      <w:r>
        <w:rPr>
          <w:lang w:eastAsia="ko-KR"/>
        </w:rPr>
        <w:t xml:space="preserve"> and </w:t>
      </w:r>
      <w:r>
        <w:rPr>
          <w:i/>
          <w:iCs/>
          <w:lang w:eastAsia="ko-KR"/>
        </w:rPr>
        <w:t>Length of Paging ID</w:t>
      </w:r>
      <w:r>
        <w:rPr>
          <w:lang w:eastAsia="ko-KR"/>
        </w:rPr>
        <w:t xml:space="preserve"> fields are present </w:t>
      </w:r>
      <w:r>
        <w:t>(when set to 1</w:t>
      </w:r>
      <w:r>
        <w:rPr>
          <w:lang w:eastAsia="ko-KR"/>
        </w:rPr>
        <w:t xml:space="preserve">) or absent </w:t>
      </w:r>
      <w:r>
        <w:t>(when set to 0)</w:t>
      </w:r>
      <w:r>
        <w:rPr>
          <w:lang w:eastAsia="ko-KR"/>
        </w:rPr>
        <w:t>.</w:t>
      </w:r>
      <w:bookmarkEnd w:id="477"/>
      <w:del w:id="478" w:author="Huawei, HiSilicon" w:date="2025-09-29T16:18:00Z">
        <w:r>
          <w:rPr>
            <w:lang w:eastAsia="ko-KR"/>
          </w:rPr>
          <w:delText xml:space="preserve"> The length of the field is 1 bit.</w:delText>
        </w:r>
      </w:del>
    </w:p>
    <w:p w14:paraId="4C894081" w14:textId="77777777" w:rsidR="00F63309" w:rsidRDefault="00F91CDC">
      <w:pPr>
        <w:pStyle w:val="B1"/>
        <w:rPr>
          <w:lang w:eastAsia="ko-KR"/>
        </w:rPr>
      </w:pPr>
      <w:r>
        <w:rPr>
          <w:lang w:eastAsia="ko-KR"/>
        </w:rPr>
        <w:t>-</w:t>
      </w:r>
      <w:r>
        <w:rPr>
          <w:lang w:eastAsia="ko-KR"/>
        </w:rPr>
        <w:tab/>
      </w:r>
      <w:r>
        <w:rPr>
          <w:i/>
          <w:iCs/>
          <w:lang w:eastAsia="ko-KR"/>
        </w:rPr>
        <w:t>Paging ID Length</w:t>
      </w:r>
      <w:r>
        <w:rPr>
          <w:lang w:eastAsia="ko-KR"/>
        </w:rPr>
        <w:t xml:space="preserve">: </w:t>
      </w:r>
      <w:ins w:id="479" w:author="Huawei, HiSilicon" w:date="2025-09-29T16:18:00Z">
        <w:r>
          <w:rPr>
            <w:lang w:eastAsia="ko-KR"/>
          </w:rPr>
          <w:t>This field is optionally</w:t>
        </w:r>
        <w:del w:id="480" w:author="Huawei, HiSilicon" w:date="2025-09-29T16:19:00Z">
          <w:r>
            <w:rPr>
              <w:lang w:eastAsia="ko-KR"/>
            </w:rPr>
            <w:delText>If</w:delText>
          </w:r>
        </w:del>
        <w:r>
          <w:rPr>
            <w:lang w:eastAsia="ko-KR"/>
          </w:rPr>
          <w:t xml:space="preserve"> present, </w:t>
        </w:r>
      </w:ins>
      <w:ins w:id="481" w:author="Huawei, HiSilicon" w:date="2025-09-29T20:33:00Z">
        <w:r>
          <w:rPr>
            <w:lang w:eastAsia="ko-KR"/>
          </w:rPr>
          <w:t xml:space="preserve">as indicated by </w:t>
        </w:r>
        <w:r>
          <w:rPr>
            <w:i/>
            <w:iCs/>
            <w:lang w:eastAsia="ko-KR"/>
          </w:rPr>
          <w:t>Paging ID Presence Indication</w:t>
        </w:r>
        <w:r>
          <w:rPr>
            <w:lang w:eastAsia="ko-KR"/>
          </w:rPr>
          <w:t xml:space="preserve"> field. If present,</w:t>
        </w:r>
      </w:ins>
      <w:ins w:id="482" w:author="Huawei, HiSilicon" w:date="2025-09-29T16:19:00Z">
        <w:r>
          <w:rPr>
            <w:lang w:eastAsia="ko-KR"/>
          </w:rPr>
          <w:t xml:space="preserve"> </w:t>
        </w:r>
      </w:ins>
      <w:ins w:id="483" w:author="Huawei, HiSilicon" w:date="2025-09-29T16:18:00Z">
        <w:r>
          <w:rPr>
            <w:lang w:eastAsia="ko-KR"/>
          </w:rPr>
          <w:t xml:space="preserve">the length of the field is 8 bits. </w:t>
        </w:r>
      </w:ins>
      <w:r>
        <w:rPr>
          <w:lang w:eastAsia="ko-KR"/>
        </w:rPr>
        <w:t xml:space="preserve">This field indicates the length of the </w:t>
      </w:r>
      <w:r>
        <w:rPr>
          <w:i/>
        </w:rPr>
        <w:t>Paging ID</w:t>
      </w:r>
      <w:r>
        <w:rPr>
          <w:lang w:eastAsia="ko-KR"/>
        </w:rPr>
        <w:t xml:space="preserve"> field in unit of bits when </w:t>
      </w:r>
      <w:r>
        <w:rPr>
          <w:i/>
        </w:rPr>
        <w:t>Paging ID</w:t>
      </w:r>
      <w:r>
        <w:rPr>
          <w:lang w:eastAsia="ko-KR"/>
        </w:rPr>
        <w:t xml:space="preserve"> field is present.</w:t>
      </w:r>
      <w:del w:id="484" w:author="Huawei, HiSilicon" w:date="2025-09-29T16:18:00Z">
        <w:r>
          <w:rPr>
            <w:lang w:eastAsia="ko-KR"/>
          </w:rPr>
          <w:delText xml:space="preserve"> If present, the length of the field is 8 bits.</w:delText>
        </w:r>
      </w:del>
      <w:r>
        <w:rPr>
          <w:lang w:eastAsia="ko-KR"/>
        </w:rPr>
        <w:t xml:space="preserve"> </w:t>
      </w:r>
    </w:p>
    <w:p w14:paraId="4C894082" w14:textId="77777777" w:rsidR="00F63309" w:rsidRDefault="00F91CDC">
      <w:pPr>
        <w:pStyle w:val="B1"/>
        <w:rPr>
          <w:lang w:eastAsia="ko-KR"/>
        </w:rPr>
      </w:pPr>
      <w:r>
        <w:rPr>
          <w:lang w:eastAsia="ko-KR"/>
        </w:rPr>
        <w:t>-</w:t>
      </w:r>
      <w:r>
        <w:rPr>
          <w:lang w:eastAsia="ko-KR"/>
        </w:rPr>
        <w:tab/>
      </w:r>
      <w:r>
        <w:rPr>
          <w:i/>
          <w:iCs/>
          <w:lang w:eastAsia="ko-KR"/>
        </w:rPr>
        <w:t>Paging ID</w:t>
      </w:r>
      <w:r>
        <w:rPr>
          <w:lang w:eastAsia="ko-KR"/>
        </w:rPr>
        <w:t xml:space="preserve">: </w:t>
      </w:r>
      <w:ins w:id="485" w:author="Huawei, HiSilicon" w:date="2025-09-29T16:19:00Z">
        <w:r>
          <w:rPr>
            <w:lang w:eastAsia="ko-KR"/>
          </w:rPr>
          <w:t>This field is optionally</w:t>
        </w:r>
      </w:ins>
      <w:del w:id="486" w:author="Huawei, HiSilicon" w:date="2025-09-29T16:19:00Z">
        <w:r>
          <w:rPr>
            <w:lang w:eastAsia="ko-KR"/>
          </w:rPr>
          <w:delText>If</w:delText>
        </w:r>
      </w:del>
      <w:r>
        <w:rPr>
          <w:lang w:eastAsia="ko-KR"/>
        </w:rPr>
        <w:t xml:space="preserve"> present,</w:t>
      </w:r>
      <w:ins w:id="487" w:author="Huawei, HiSilicon" w:date="2025-09-29T16:20:00Z">
        <w:r>
          <w:rPr>
            <w:lang w:eastAsia="ko-KR"/>
          </w:rPr>
          <w:t xml:space="preserve"> as indicated by </w:t>
        </w:r>
        <w:r>
          <w:rPr>
            <w:i/>
            <w:iCs/>
            <w:lang w:eastAsia="ko-KR"/>
          </w:rPr>
          <w:t>Paging ID Presence Indication</w:t>
        </w:r>
        <w:r>
          <w:rPr>
            <w:lang w:eastAsia="ko-KR"/>
          </w:rPr>
          <w:t xml:space="preserve"> field. </w:t>
        </w:r>
      </w:ins>
      <w:ins w:id="488" w:author="Huawei, HiSilicon" w:date="2025-09-29T16:21:00Z">
        <w:r>
          <w:rPr>
            <w:lang w:eastAsia="ko-KR"/>
          </w:rPr>
          <w:t xml:space="preserve">If present, </w:t>
        </w:r>
        <w:del w:id="489" w:author="Huawei, HiSilicon" w:date="2025-09-29T16:22:00Z">
          <w:r>
            <w:rPr>
              <w:lang w:eastAsia="ko-KR"/>
            </w:rPr>
            <w:delText>T</w:delText>
          </w:r>
        </w:del>
      </w:ins>
      <w:ins w:id="490" w:author="Huawei, HiSilicon" w:date="2025-09-29T16:22:00Z">
        <w:r>
          <w:rPr>
            <w:lang w:eastAsia="ko-KR"/>
          </w:rPr>
          <w:t>t</w:t>
        </w:r>
      </w:ins>
      <w:ins w:id="491" w:author="Huawei, HiSilicon" w:date="2025-09-29T16:21:00Z">
        <w:r>
          <w:rPr>
            <w:lang w:eastAsia="ko-KR"/>
          </w:rPr>
          <w:t>his field is of variable length</w:t>
        </w:r>
      </w:ins>
      <w:ins w:id="492" w:author="Huawei, HiSilicon" w:date="2025-09-29T16:22:00Z">
        <w:r>
          <w:rPr>
            <w:lang w:eastAsia="ko-KR"/>
          </w:rPr>
          <w:t xml:space="preserve"> which is indicated by </w:t>
        </w:r>
        <w:r>
          <w:rPr>
            <w:i/>
            <w:iCs/>
            <w:lang w:eastAsia="ko-KR"/>
          </w:rPr>
          <w:t>Paging ID Length</w:t>
        </w:r>
        <w:r>
          <w:rPr>
            <w:lang w:eastAsia="ko-KR"/>
          </w:rPr>
          <w:t xml:space="preserve"> field</w:t>
        </w:r>
      </w:ins>
      <w:ins w:id="493" w:author="Huawei, HiSilicon" w:date="2025-09-29T16:21:00Z">
        <w:r>
          <w:rPr>
            <w:lang w:eastAsia="ko-KR"/>
          </w:rPr>
          <w:t>.</w:t>
        </w:r>
      </w:ins>
      <w:r>
        <w:rPr>
          <w:lang w:eastAsia="ko-KR"/>
        </w:rPr>
        <w:t xml:space="preserve"> </w:t>
      </w:r>
      <w:del w:id="494" w:author="Huawei, HiSilicon" w:date="2025-09-29T16:21:00Z">
        <w:r>
          <w:rPr>
            <w:lang w:eastAsia="ko-KR"/>
          </w:rPr>
          <w:delText xml:space="preserve">this </w:delText>
        </w:r>
      </w:del>
      <w:ins w:id="495" w:author="Huawei, HiSilicon" w:date="2025-09-29T16:21:00Z">
        <w:r>
          <w:rPr>
            <w:lang w:eastAsia="ko-KR"/>
          </w:rPr>
          <w:t xml:space="preserve">This </w:t>
        </w:r>
      </w:ins>
      <w:r>
        <w:rPr>
          <w:lang w:eastAsia="ko-KR"/>
        </w:rPr>
        <w:t xml:space="preserve">field contains </w:t>
      </w:r>
      <w:r>
        <w:t xml:space="preserve">AIoT Identification Information </w:t>
      </w:r>
      <w:r>
        <w:rPr>
          <w:lang w:eastAsia="ko-KR"/>
        </w:rPr>
        <w:t xml:space="preserve">(as defined in TS 23.369 [4], clause 5 and TS 23.003 [5]). </w:t>
      </w:r>
      <w:del w:id="496" w:author="Huawei, HiSilicon" w:date="2025-09-29T16:21:00Z">
        <w:r>
          <w:rPr>
            <w:lang w:eastAsia="ko-KR"/>
          </w:rPr>
          <w:delText>This field is of variable length.</w:delText>
        </w:r>
      </w:del>
    </w:p>
    <w:p w14:paraId="4C894083" w14:textId="77777777" w:rsidR="00F63309" w:rsidRDefault="00F91CDC">
      <w:pPr>
        <w:pStyle w:val="B1"/>
        <w:rPr>
          <w:lang w:eastAsia="ko-KR"/>
        </w:rPr>
      </w:pPr>
      <w:r>
        <w:rPr>
          <w:lang w:eastAsia="ko-KR"/>
        </w:rPr>
        <w:t>-</w:t>
      </w:r>
      <w:r>
        <w:rPr>
          <w:lang w:eastAsia="ko-KR"/>
        </w:rPr>
        <w:tab/>
      </w:r>
      <w:r>
        <w:rPr>
          <w:i/>
          <w:iCs/>
          <w:lang w:eastAsia="ko-KR"/>
        </w:rPr>
        <w:t>Number of Access Occasions</w:t>
      </w:r>
      <w:r>
        <w:rPr>
          <w:lang w:eastAsia="ko-KR"/>
        </w:rPr>
        <w:t xml:space="preserve">: </w:t>
      </w:r>
      <w:ins w:id="497" w:author="Huawei, HiSilicon" w:date="2025-09-29T16:22:00Z">
        <w:r>
          <w:rPr>
            <w:lang w:eastAsia="ko-KR"/>
          </w:rPr>
          <w:t xml:space="preserve">The length of the field is 4 bits. </w:t>
        </w:r>
      </w:ins>
      <w:r>
        <w:rPr>
          <w:lang w:eastAsia="ko-KR"/>
        </w:rPr>
        <w:t xml:space="preserve">This field indicates the number of access occasions. </w:t>
      </w:r>
      <w:del w:id="498" w:author="Huawei, HiSilicon" w:date="2025-09-29T16:22:00Z">
        <w:r>
          <w:rPr>
            <w:lang w:eastAsia="ko-KR"/>
          </w:rPr>
          <w:delText xml:space="preserve">The length of the field is 4 bits. </w:delText>
        </w:r>
      </w:del>
      <w:r>
        <w:rPr>
          <w:lang w:eastAsia="ko-KR"/>
        </w:rPr>
        <w:t xml:space="preserve">The value 0 (i.e., 0000) indicates the number of access occasions is </w:t>
      </w:r>
      <w:r>
        <w:t>2</w:t>
      </w:r>
      <w:r>
        <w:rPr>
          <w:vertAlign w:val="superscript"/>
        </w:rPr>
        <w:t>0</w:t>
      </w:r>
      <w:r>
        <w:rPr>
          <w:lang w:eastAsia="ko-KR"/>
        </w:rPr>
        <w:t xml:space="preserve">. The value 1 (i.e., 0001) indicates the number of access occasions is </w:t>
      </w:r>
      <w:r>
        <w:t>2</w:t>
      </w:r>
      <w:r>
        <w:rPr>
          <w:vertAlign w:val="superscript"/>
        </w:rPr>
        <w:t>1</w:t>
      </w:r>
      <w:r>
        <w:rPr>
          <w:lang w:eastAsia="ko-KR"/>
        </w:rPr>
        <w:t xml:space="preserve">. The value 2 (i.e., 0010) indicates the number of access occasions is </w:t>
      </w:r>
      <w:r>
        <w:t>2</w:t>
      </w:r>
      <w:r>
        <w:rPr>
          <w:vertAlign w:val="superscript"/>
        </w:rPr>
        <w:t>2</w:t>
      </w:r>
      <w:r>
        <w:t xml:space="preserve">. </w:t>
      </w:r>
      <w:r>
        <w:rPr>
          <w:lang w:eastAsia="ko-KR"/>
        </w:rPr>
        <w:t xml:space="preserve">And so on. The maximum number of access occasions is </w:t>
      </w:r>
      <w:r>
        <w:t>2</w:t>
      </w:r>
      <w:r>
        <w:rPr>
          <w:vertAlign w:val="superscript"/>
        </w:rPr>
        <w:t xml:space="preserve">15 </w:t>
      </w:r>
      <w:r>
        <w:t>when this field is set to 15 (i.e., 1111)</w:t>
      </w:r>
      <w:r>
        <w:rPr>
          <w:lang w:eastAsia="ko-KR"/>
        </w:rPr>
        <w:t>.</w:t>
      </w:r>
    </w:p>
    <w:p w14:paraId="4C894084"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99" w:author="Huawei, HiSilicon" w:date="2025-09-29T16:23:00Z">
        <w:r>
          <w:rPr>
            <w:lang w:eastAsia="ko-KR"/>
          </w:rPr>
          <w:t xml:space="preserve"> The length of the field is 18 bits.</w:t>
        </w:r>
      </w:ins>
      <w:r>
        <w:rPr>
          <w:lang w:eastAsia="ko-KR"/>
        </w:rPr>
        <w:t xml:space="preserve"> This field contains the physical layer parameters used for D2R transmission. The child fields are defined in clause 6.2.1.6.</w:t>
      </w:r>
      <w:del w:id="500" w:author="Huawei, HiSilicon" w:date="2025-09-29T16:23:00Z">
        <w:r>
          <w:rPr>
            <w:lang w:eastAsia="ko-KR"/>
          </w:rPr>
          <w:delText xml:space="preserve"> The length of the field is 18 bits.</w:delText>
        </w:r>
      </w:del>
    </w:p>
    <w:p w14:paraId="4C894085" w14:textId="77777777" w:rsidR="00F63309" w:rsidRDefault="00F91CDC">
      <w:pPr>
        <w:pStyle w:val="B1"/>
        <w:rPr>
          <w:lang w:eastAsia="ko-KR"/>
        </w:rPr>
      </w:pPr>
      <w:r>
        <w:rPr>
          <w:lang w:eastAsia="ko-KR"/>
        </w:rPr>
        <w:t>-</w:t>
      </w:r>
      <w:r>
        <w:rPr>
          <w:lang w:eastAsia="ko-KR"/>
        </w:rPr>
        <w:tab/>
      </w:r>
      <w:r>
        <w:rPr>
          <w:i/>
          <w:iCs/>
          <w:lang w:eastAsia="ko-KR"/>
        </w:rPr>
        <w:t>K</w:t>
      </w:r>
      <w:r>
        <w:rPr>
          <w:lang w:eastAsia="ko-KR"/>
        </w:rPr>
        <w:t xml:space="preserve">: </w:t>
      </w:r>
      <w:ins w:id="501" w:author="Huawei, HiSilicon" w:date="2025-09-29T16:23:00Z">
        <w:r>
          <w:rPr>
            <w:lang w:eastAsia="ko-KR"/>
          </w:rPr>
          <w:t xml:space="preserve">The length of the field is 1 bit. </w:t>
        </w:r>
      </w:ins>
      <w:r>
        <w:rPr>
          <w:lang w:eastAsia="ko-KR"/>
        </w:rPr>
        <w:t xml:space="preserve">This field indicates that the value </w:t>
      </w:r>
      <w:r>
        <w:rPr>
          <w:i/>
          <w:iCs/>
          <w:lang w:eastAsia="ko-KR"/>
        </w:rPr>
        <w:t>K</w:t>
      </w:r>
      <w:r>
        <w:rPr>
          <w:lang w:eastAsia="ko-KR"/>
        </w:rPr>
        <w:t xml:space="preserve"> is 1 (when set to 0) or 4 (when set to 1) used for determining monitor window for</w:t>
      </w:r>
      <w:r>
        <w:rPr>
          <w:i/>
          <w:iCs/>
          <w:lang w:eastAsia="ko-KR"/>
        </w:rPr>
        <w:t xml:space="preserve"> Random ID Response</w:t>
      </w:r>
      <w:r>
        <w:rPr>
          <w:lang w:eastAsia="ko-KR"/>
        </w:rPr>
        <w:t xml:space="preserve"> message.</w:t>
      </w:r>
      <w:del w:id="502" w:author="Huawei, HiSilicon" w:date="2025-09-29T16:23:00Z">
        <w:r>
          <w:rPr>
            <w:lang w:eastAsia="ko-KR"/>
          </w:rPr>
          <w:delText xml:space="preserve"> The length of the field is 1 bit.</w:delText>
        </w:r>
      </w:del>
    </w:p>
    <w:p w14:paraId="4C894086" w14:textId="77777777" w:rsidR="00F63309" w:rsidRDefault="00F91CDC">
      <w:pPr>
        <w:pStyle w:val="B1"/>
        <w:rPr>
          <w:lang w:eastAsia="ko-KR"/>
        </w:rPr>
      </w:pPr>
      <w:r>
        <w:rPr>
          <w:lang w:eastAsia="ko-KR"/>
        </w:rPr>
        <w:lastRenderedPageBreak/>
        <w:t>-</w:t>
      </w:r>
      <w:r>
        <w:rPr>
          <w:lang w:eastAsia="ko-KR"/>
        </w:rPr>
        <w:tab/>
      </w:r>
      <w:r>
        <w:rPr>
          <w:i/>
          <w:iCs/>
          <w:lang w:eastAsia="ko-KR"/>
        </w:rPr>
        <w:t>Fill Bits</w:t>
      </w:r>
      <w:r>
        <w:rPr>
          <w:lang w:eastAsia="ko-KR"/>
        </w:rPr>
        <w:t>: This field is of variable size and is optionally present. It can be used to pad for byte alignment (1-7 bits) and/or contain future extensions. In this release, the MAC entity shall ignore the values of this field.</w:t>
      </w:r>
    </w:p>
    <w:p w14:paraId="4C894087" w14:textId="77777777" w:rsidR="00F63309" w:rsidRDefault="00F91CDC">
      <w:pPr>
        <w:rPr>
          <w:lang w:eastAsia="ko-KR"/>
        </w:rPr>
      </w:pPr>
      <w:r>
        <w:rPr>
          <w:lang w:eastAsia="ko-KR"/>
        </w:rPr>
        <w:t>For CFA, the following fields are further included:</w:t>
      </w:r>
    </w:p>
    <w:p w14:paraId="4C894088" w14:textId="77777777" w:rsidR="00F63309" w:rsidRDefault="00F91CDC">
      <w:pPr>
        <w:pStyle w:val="B1"/>
        <w:rPr>
          <w:lang w:eastAsia="ko-KR"/>
        </w:rPr>
      </w:pPr>
      <w:r>
        <w:rPr>
          <w:lang w:eastAsia="ko-KR"/>
        </w:rPr>
        <w:t>-</w:t>
      </w:r>
      <w:r>
        <w:rPr>
          <w:lang w:eastAsia="ko-KR"/>
        </w:rPr>
        <w:tab/>
      </w:r>
      <w:r>
        <w:rPr>
          <w:i/>
          <w:iCs/>
          <w:lang w:eastAsia="ko-KR"/>
        </w:rPr>
        <w:t>Paging ID Length</w:t>
      </w:r>
      <w:r>
        <w:rPr>
          <w:lang w:eastAsia="ko-KR"/>
        </w:rPr>
        <w:t>:</w:t>
      </w:r>
      <w:ins w:id="503" w:author="Huawei, HiSilicon" w:date="2025-09-29T16:24:00Z">
        <w:r>
          <w:rPr>
            <w:lang w:eastAsia="ko-KR"/>
          </w:rPr>
          <w:t xml:space="preserve"> The length of the field is 8 bits.</w:t>
        </w:r>
        <w:del w:id="504" w:author="Huawei, HiSilicon" w:date="2025-09-29T16:24:00Z">
          <w:r>
            <w:rPr>
              <w:lang w:eastAsia="ko-KR"/>
            </w:rPr>
            <w:delText xml:space="preserve"> </w:delText>
          </w:r>
        </w:del>
      </w:ins>
      <w:r>
        <w:rPr>
          <w:lang w:eastAsia="ko-KR"/>
        </w:rPr>
        <w:t xml:space="preserve"> This field indicates the length of the </w:t>
      </w:r>
      <w:r>
        <w:rPr>
          <w:i/>
          <w:iCs/>
          <w:lang w:eastAsia="ko-KR"/>
        </w:rPr>
        <w:t>Pa</w:t>
      </w:r>
      <w:r>
        <w:rPr>
          <w:rFonts w:hint="eastAsia"/>
          <w:i/>
          <w:iCs/>
        </w:rPr>
        <w:t>g</w:t>
      </w:r>
      <w:r>
        <w:rPr>
          <w:i/>
          <w:iCs/>
          <w:lang w:eastAsia="ko-KR"/>
        </w:rPr>
        <w:t>ing ID</w:t>
      </w:r>
      <w:r>
        <w:rPr>
          <w:lang w:eastAsia="ko-KR"/>
        </w:rPr>
        <w:t xml:space="preserve"> field in unit of bit.</w:t>
      </w:r>
      <w:del w:id="505" w:author="Huawei, HiSilicon" w:date="2025-09-29T16:24:00Z">
        <w:r>
          <w:rPr>
            <w:lang w:eastAsia="ko-KR"/>
          </w:rPr>
          <w:delText xml:space="preserve"> The length of the field is 8 bits.</w:delText>
        </w:r>
      </w:del>
      <w:r>
        <w:rPr>
          <w:lang w:eastAsia="ko-KR"/>
        </w:rPr>
        <w:t xml:space="preserve"> </w:t>
      </w:r>
    </w:p>
    <w:p w14:paraId="4C894089" w14:textId="77777777" w:rsidR="00F63309" w:rsidRDefault="00F91CDC">
      <w:pPr>
        <w:pStyle w:val="B1"/>
        <w:rPr>
          <w:lang w:eastAsia="ko-KR"/>
        </w:rPr>
      </w:pPr>
      <w:r>
        <w:rPr>
          <w:lang w:eastAsia="ko-KR"/>
        </w:rPr>
        <w:t>-</w:t>
      </w:r>
      <w:r>
        <w:rPr>
          <w:lang w:eastAsia="ko-KR"/>
        </w:rPr>
        <w:tab/>
      </w:r>
      <w:r>
        <w:rPr>
          <w:i/>
          <w:iCs/>
          <w:lang w:eastAsia="ko-KR"/>
        </w:rPr>
        <w:t>Paging ID</w:t>
      </w:r>
      <w:r>
        <w:rPr>
          <w:lang w:eastAsia="ko-KR"/>
        </w:rPr>
        <w:t>:</w:t>
      </w:r>
      <w:ins w:id="506" w:author="Huawei, HiSilicon" w:date="2025-09-29T16:24:00Z">
        <w:r>
          <w:rPr>
            <w:lang w:eastAsia="ko-KR"/>
          </w:rPr>
          <w:t xml:space="preserve"> This field is of variable length.</w:t>
        </w:r>
      </w:ins>
      <w:r>
        <w:rPr>
          <w:lang w:eastAsia="ko-KR"/>
        </w:rPr>
        <w:t xml:space="preserve"> This field contains </w:t>
      </w:r>
      <w:r>
        <w:t xml:space="preserve">AIoT Identification Information </w:t>
      </w:r>
      <w:r>
        <w:rPr>
          <w:lang w:eastAsia="ko-KR"/>
        </w:rPr>
        <w:t>(as defined in TS 23.369 [4], clause 5 and TS 23.003 [5]).</w:t>
      </w:r>
      <w:del w:id="507" w:author="Huawei, HiSilicon" w:date="2025-09-29T16:24:00Z">
        <w:r>
          <w:rPr>
            <w:lang w:eastAsia="ko-KR"/>
          </w:rPr>
          <w:delText xml:space="preserve"> This field is of variable length.</w:delText>
        </w:r>
      </w:del>
    </w:p>
    <w:p w14:paraId="4C89408A"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508" w:author="Huawei, HiSilicon" w:date="2025-09-29T16:24: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509" w:author="Huawei, HiSilicon" w:date="2025-09-29T16:24:00Z">
        <w:r>
          <w:rPr>
            <w:lang w:eastAsia="ko-KR"/>
          </w:rPr>
          <w:delText xml:space="preserve"> The length of the field is 24 bits.</w:delText>
        </w:r>
      </w:del>
    </w:p>
    <w:p w14:paraId="4C89408B"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can be used to pad for byte alignment (1-7 bits) and/or contain future extensions. In this release, the MAC entity shall ignore the values of this field.</w:t>
      </w:r>
    </w:p>
    <w:p w14:paraId="4C89408C" w14:textId="77777777" w:rsidR="00F63309" w:rsidRDefault="00F91CDC">
      <w:pPr>
        <w:pStyle w:val="TH"/>
        <w:rPr>
          <w:lang w:val="en-US"/>
        </w:rPr>
      </w:pPr>
      <w:del w:id="510" w:author="post131b_v0" w:date="2025-10-22T15:34:00Z">
        <w:r>
          <w:object w:dxaOrig="5169" w:dyaOrig="4920" w14:anchorId="4C894178">
            <v:shape id="_x0000_i1026" type="#_x0000_t75" style="width:258.4pt;height:246pt" o:ole="">
              <v:imagedata r:id="rId17" o:title=""/>
            </v:shape>
            <o:OLEObject Type="Embed" ProgID="Visio.Drawing.15" ShapeID="_x0000_i1026" DrawAspect="Content" ObjectID="_1823328670" r:id="rId18"/>
          </w:object>
        </w:r>
      </w:del>
      <w:ins w:id="511" w:author="post131b_v0" w:date="2025-10-22T15:34:00Z">
        <w:r>
          <w:rPr>
            <w:rFonts w:ascii="DengXian" w:eastAsia="DengXian" w:hAnsi="DengXian"/>
            <w:b w:val="0"/>
            <w:kern w:val="2"/>
            <w:sz w:val="21"/>
            <w:szCs w:val="22"/>
            <w:lang w:val="en-US"/>
          </w:rPr>
          <w:object w:dxaOrig="5169" w:dyaOrig="6000" w14:anchorId="4C894179">
            <v:shape id="_x0000_i1027" type="#_x0000_t75" style="width:258.4pt;height:300pt" o:ole="">
              <v:imagedata r:id="rId19" o:title=""/>
            </v:shape>
            <o:OLEObject Type="Embed" ProgID="Visio.Drawing.15" ShapeID="_x0000_i1027" DrawAspect="Content" ObjectID="_1823328671" r:id="rId20"/>
          </w:object>
        </w:r>
      </w:ins>
    </w:p>
    <w:p w14:paraId="4C89408D" w14:textId="77777777" w:rsidR="00F63309" w:rsidRDefault="00F91CDC">
      <w:pPr>
        <w:pStyle w:val="TF"/>
      </w:pPr>
      <w:r>
        <w:t xml:space="preserve">Figure 6.2.1.1-1: MAC PDU of </w:t>
      </w:r>
      <w:r>
        <w:rPr>
          <w:i/>
          <w:iCs/>
        </w:rPr>
        <w:t>A-IoT Paging</w:t>
      </w:r>
      <w:r>
        <w:t xml:space="preserve"> message indicating CBRA</w:t>
      </w:r>
    </w:p>
    <w:p w14:paraId="4C89408E" w14:textId="77777777" w:rsidR="00F63309" w:rsidRDefault="00F63309">
      <w:pPr>
        <w:pStyle w:val="TH"/>
      </w:pPr>
    </w:p>
    <w:p w14:paraId="4C89408F" w14:textId="77777777" w:rsidR="00F63309" w:rsidRDefault="00F91CDC">
      <w:pPr>
        <w:pStyle w:val="TH"/>
        <w:rPr>
          <w:lang w:val="en-US"/>
        </w:rPr>
      </w:pPr>
      <w:del w:id="512" w:author="post131b_v0" w:date="2025-10-22T15:35:00Z">
        <w:r>
          <w:object w:dxaOrig="5186" w:dyaOrig="4920" w14:anchorId="4C89417A">
            <v:shape id="_x0000_i1028" type="#_x0000_t75" style="width:259.3pt;height:246pt" o:ole="">
              <v:imagedata r:id="rId21" o:title=""/>
            </v:shape>
            <o:OLEObject Type="Embed" ProgID="Visio.Drawing.15" ShapeID="_x0000_i1028" DrawAspect="Content" ObjectID="_1823328672" r:id="rId22"/>
          </w:object>
        </w:r>
      </w:del>
      <w:ins w:id="513" w:author="post131b_v0" w:date="2025-10-22T15:35:00Z">
        <w:r>
          <w:rPr>
            <w:rFonts w:ascii="DengXian" w:eastAsia="DengXian" w:hAnsi="DengXian"/>
            <w:b w:val="0"/>
            <w:kern w:val="2"/>
            <w:sz w:val="21"/>
            <w:szCs w:val="22"/>
            <w:lang w:val="en-US"/>
          </w:rPr>
          <w:object w:dxaOrig="5169" w:dyaOrig="6009" w14:anchorId="4C89417B">
            <v:shape id="_x0000_i1029" type="#_x0000_t75" style="width:258.4pt;height:300.4pt" o:ole="">
              <v:imagedata r:id="rId23" o:title=""/>
            </v:shape>
            <o:OLEObject Type="Embed" ProgID="Visio.Drawing.15" ShapeID="_x0000_i1029" DrawAspect="Content" ObjectID="_1823328673" r:id="rId24"/>
          </w:object>
        </w:r>
      </w:ins>
    </w:p>
    <w:p w14:paraId="4C894090" w14:textId="77777777" w:rsidR="00F63309" w:rsidRDefault="00F91CDC">
      <w:pPr>
        <w:pStyle w:val="TF"/>
      </w:pPr>
      <w:bookmarkStart w:id="514" w:name="_Hlk201323157"/>
      <w:r>
        <w:t xml:space="preserve">Figure 6.2.1.1-2: MAC PDU of </w:t>
      </w:r>
      <w:r>
        <w:rPr>
          <w:i/>
          <w:iCs/>
        </w:rPr>
        <w:t>A-IoT Paging</w:t>
      </w:r>
      <w:r>
        <w:t xml:space="preserve"> message indicating CFA</w:t>
      </w:r>
      <w:bookmarkEnd w:id="514"/>
    </w:p>
    <w:p w14:paraId="4C894091" w14:textId="77777777" w:rsidR="00F63309" w:rsidRDefault="00F91CDC">
      <w:pPr>
        <w:pStyle w:val="Heading4"/>
      </w:pPr>
      <w:bookmarkStart w:id="515" w:name="_Toc197703353"/>
      <w:bookmarkStart w:id="516" w:name="_Toc195805197"/>
      <w:bookmarkStart w:id="517" w:name="_Toc208243609"/>
      <w:r>
        <w:t>6.2.1.2</w:t>
      </w:r>
      <w:r>
        <w:tab/>
      </w:r>
      <w:r>
        <w:rPr>
          <w:i/>
          <w:iCs/>
        </w:rPr>
        <w:t>Access Trigger</w:t>
      </w:r>
      <w:r>
        <w:t xml:space="preserve"> message</w:t>
      </w:r>
      <w:bookmarkEnd w:id="515"/>
      <w:bookmarkEnd w:id="516"/>
      <w:bookmarkEnd w:id="517"/>
    </w:p>
    <w:p w14:paraId="4C894092" w14:textId="77777777" w:rsidR="00F63309" w:rsidRDefault="00F91CDC">
      <w:r>
        <w:rPr>
          <w:lang w:eastAsia="ko-KR"/>
        </w:rPr>
        <w:t xml:space="preserve">Figure </w:t>
      </w:r>
      <w:r>
        <w:t>6.2.1.2</w:t>
      </w:r>
      <w:r>
        <w:rPr>
          <w:lang w:eastAsia="ko-KR"/>
        </w:rPr>
        <w:t xml:space="preserve">-1 shows the format of the </w:t>
      </w:r>
      <w:r>
        <w:rPr>
          <w:i/>
          <w:iCs/>
        </w:rPr>
        <w:t>Access Trigger</w:t>
      </w:r>
      <w:r>
        <w:t xml:space="preserve"> message</w:t>
      </w:r>
      <w:r>
        <w:rPr>
          <w:rFonts w:hint="eastAsia"/>
        </w:rPr>
        <w:t>.</w:t>
      </w:r>
    </w:p>
    <w:p w14:paraId="4C894093" w14:textId="77777777" w:rsidR="00F63309" w:rsidRDefault="00F91CDC">
      <w:r>
        <w:t>The field in this message is defined as follows:</w:t>
      </w:r>
    </w:p>
    <w:p w14:paraId="4C894094" w14:textId="77777777" w:rsidR="00F63309" w:rsidRDefault="00F91CDC">
      <w:pPr>
        <w:pStyle w:val="B1"/>
        <w:rPr>
          <w:lang w:eastAsia="ko-KR"/>
        </w:rPr>
      </w:pPr>
      <w:r>
        <w:rPr>
          <w:lang w:eastAsia="ko-KR"/>
        </w:rPr>
        <w:t>-</w:t>
      </w:r>
      <w:r>
        <w:rPr>
          <w:lang w:eastAsia="ko-KR"/>
        </w:rPr>
        <w:tab/>
      </w:r>
      <w:r>
        <w:rPr>
          <w:i/>
          <w:iCs/>
          <w:lang w:eastAsia="ko-KR"/>
        </w:rPr>
        <w:t>R2D Message Type</w:t>
      </w:r>
      <w:r>
        <w:rPr>
          <w:lang w:eastAsia="ko-KR"/>
        </w:rPr>
        <w:t>:</w:t>
      </w:r>
      <w:ins w:id="518" w:author="Huawei, HiSilicon" w:date="2025-09-29T16:25:00Z">
        <w:r>
          <w:rPr>
            <w:lang w:eastAsia="ko-KR"/>
          </w:rPr>
          <w:t xml:space="preserve"> The length of the field is 3 bits.</w:t>
        </w:r>
      </w:ins>
      <w:r>
        <w:rPr>
          <w:lang w:eastAsia="ko-KR"/>
        </w:rPr>
        <w:t xml:space="preserve"> This field indicates the message type. See the </w:t>
      </w:r>
      <w:r>
        <w:rPr>
          <w:rFonts w:eastAsia="DengXian"/>
        </w:rPr>
        <w:t xml:space="preserve">Table </w:t>
      </w:r>
      <w:del w:id="519" w:author="Huawei, HiSilicon" w:date="2025-09-29T16:13:00Z">
        <w:r>
          <w:rPr>
            <w:rFonts w:eastAsia="DengXian"/>
          </w:rPr>
          <w:delText>6.1</w:delText>
        </w:r>
      </w:del>
      <w:ins w:id="520" w:author="Huawei, HiSilicon" w:date="2025-09-29T16:13:00Z">
        <w:r>
          <w:rPr>
            <w:rFonts w:eastAsia="DengXian"/>
          </w:rPr>
          <w:t>6.1.2</w:t>
        </w:r>
      </w:ins>
      <w:r>
        <w:rPr>
          <w:rFonts w:eastAsia="DengXian"/>
        </w:rPr>
        <w:t>-1.</w:t>
      </w:r>
      <w:del w:id="521" w:author="Huawei, HiSilicon" w:date="2025-09-29T16:25:00Z">
        <w:r>
          <w:rPr>
            <w:lang w:eastAsia="ko-KR"/>
          </w:rPr>
          <w:delText xml:space="preserve"> The length of the field is 3 bits.</w:delText>
        </w:r>
      </w:del>
    </w:p>
    <w:p w14:paraId="4C894095" w14:textId="77777777" w:rsidR="00F63309" w:rsidRDefault="00F91CDC">
      <w:pPr>
        <w:pStyle w:val="TH"/>
        <w:rPr>
          <w:lang w:val="en-US"/>
        </w:rPr>
      </w:pPr>
      <w:r>
        <w:object w:dxaOrig="5443" w:dyaOrig="943" w14:anchorId="4C89417C">
          <v:shape id="_x0000_i1030" type="#_x0000_t75" style="width:272.05pt;height:47.05pt" o:ole="">
            <v:imagedata r:id="rId25" o:title=""/>
          </v:shape>
          <o:OLEObject Type="Embed" ProgID="Visio.Drawing.15" ShapeID="_x0000_i1030" DrawAspect="Content" ObjectID="_1823328674" r:id="rId26"/>
        </w:object>
      </w:r>
    </w:p>
    <w:p w14:paraId="4C894096" w14:textId="77777777" w:rsidR="00F63309" w:rsidRDefault="00F91CDC">
      <w:pPr>
        <w:pStyle w:val="TF"/>
        <w:rPr>
          <w:lang w:eastAsia="ko-KR"/>
        </w:rPr>
      </w:pPr>
      <w:r>
        <w:t>Figure 6.2.1.2-1: MAC PDU of Access Trigger message</w:t>
      </w:r>
    </w:p>
    <w:p w14:paraId="4C894097" w14:textId="77777777" w:rsidR="00F63309" w:rsidRDefault="00F91CDC">
      <w:pPr>
        <w:pStyle w:val="Heading4"/>
      </w:pPr>
      <w:bookmarkStart w:id="522" w:name="_Toc195805198"/>
      <w:bookmarkStart w:id="523" w:name="_Toc197703354"/>
      <w:bookmarkStart w:id="524" w:name="_Toc208243610"/>
      <w:r>
        <w:t>6.2.1.3</w:t>
      </w:r>
      <w:r>
        <w:tab/>
      </w:r>
      <w:bookmarkStart w:id="525" w:name="OLE_LINK5"/>
      <w:r>
        <w:rPr>
          <w:i/>
          <w:iCs/>
        </w:rPr>
        <w:t>Random ID Response</w:t>
      </w:r>
      <w:r>
        <w:t xml:space="preserve"> message</w:t>
      </w:r>
      <w:bookmarkEnd w:id="525"/>
      <w:r>
        <w:t xml:space="preserve"> (Msg2 in CBRA)</w:t>
      </w:r>
      <w:bookmarkEnd w:id="522"/>
      <w:bookmarkEnd w:id="523"/>
      <w:bookmarkEnd w:id="524"/>
    </w:p>
    <w:p w14:paraId="4C894098" w14:textId="77777777" w:rsidR="00F63309" w:rsidRDefault="00F91CDC">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4C894099" w14:textId="77777777" w:rsidR="00F63309" w:rsidRDefault="00F91CDC">
      <w:r>
        <w:t>The fields in this message are defined as follows:</w:t>
      </w:r>
    </w:p>
    <w:p w14:paraId="4C89409A" w14:textId="77777777" w:rsidR="00F63309" w:rsidRDefault="00F91CDC">
      <w:pPr>
        <w:pStyle w:val="B1"/>
        <w:rPr>
          <w:lang w:eastAsia="ko-KR"/>
        </w:rPr>
      </w:pPr>
      <w:r>
        <w:rPr>
          <w:lang w:eastAsia="ko-KR"/>
        </w:rPr>
        <w:t>-</w:t>
      </w:r>
      <w:r>
        <w:rPr>
          <w:lang w:eastAsia="ko-KR"/>
        </w:rPr>
        <w:tab/>
      </w:r>
      <w:r>
        <w:rPr>
          <w:i/>
          <w:iCs/>
        </w:rPr>
        <w:t>R2D Message Type</w:t>
      </w:r>
      <w:r>
        <w:t>:</w:t>
      </w:r>
      <w:ins w:id="526" w:author="Huawei, HiSilicon" w:date="2025-09-29T16:25:00Z">
        <w:r>
          <w:rPr>
            <w:lang w:eastAsia="ko-KR"/>
          </w:rPr>
          <w:t xml:space="preserve"> The length of the field is 3 bits.</w:t>
        </w:r>
      </w:ins>
      <w:r>
        <w:t xml:space="preserve"> </w:t>
      </w:r>
      <w:r>
        <w:rPr>
          <w:lang w:eastAsia="ko-KR"/>
        </w:rPr>
        <w:t xml:space="preserve">This field indicates the message type. See the </w:t>
      </w:r>
      <w:r>
        <w:rPr>
          <w:rFonts w:eastAsia="DengXian"/>
        </w:rPr>
        <w:t xml:space="preserve">Table </w:t>
      </w:r>
      <w:del w:id="527" w:author="Huawei, HiSilicon" w:date="2025-09-29T16:13:00Z">
        <w:r>
          <w:rPr>
            <w:rFonts w:eastAsia="DengXian"/>
          </w:rPr>
          <w:delText>6.1</w:delText>
        </w:r>
      </w:del>
      <w:ins w:id="528" w:author="Huawei, HiSilicon" w:date="2025-09-29T16:13:00Z">
        <w:r>
          <w:rPr>
            <w:rFonts w:eastAsia="DengXian"/>
          </w:rPr>
          <w:t>6.1.2</w:t>
        </w:r>
      </w:ins>
      <w:r>
        <w:rPr>
          <w:rFonts w:eastAsia="DengXian"/>
        </w:rPr>
        <w:t>-1.</w:t>
      </w:r>
      <w:del w:id="529" w:author="Huawei, HiSilicon" w:date="2025-09-29T16:25:00Z">
        <w:r>
          <w:rPr>
            <w:lang w:eastAsia="ko-KR"/>
          </w:rPr>
          <w:delText xml:space="preserve"> </w:delText>
        </w:r>
        <w:bookmarkStart w:id="530" w:name="_Hlk200101328"/>
        <w:r>
          <w:rPr>
            <w:lang w:eastAsia="ko-KR"/>
          </w:rPr>
          <w:delText>The length of the field is 3 bits.</w:delText>
        </w:r>
      </w:del>
      <w:bookmarkEnd w:id="530"/>
    </w:p>
    <w:p w14:paraId="4C89409B" w14:textId="77777777"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531" w:author="Huawei, HiSilicon" w:date="2025-09-29T16:26:00Z">
        <w:r>
          <w:rPr>
            <w:lang w:eastAsia="ko-KR"/>
          </w:rPr>
          <w:t xml:space="preserve">The length of the field is 7 bits. </w:t>
        </w:r>
      </w:ins>
      <w:r>
        <w:rPr>
          <w:lang w:eastAsia="ko-KR"/>
        </w:rPr>
        <w:t>This field indicates the TBS of this message</w:t>
      </w:r>
      <w:r>
        <w:rPr>
          <w:rFonts w:eastAsia="DengXian"/>
        </w:rPr>
        <w:t xml:space="preserve">. The value </w:t>
      </w:r>
      <w:del w:id="532" w:author="Huawei, HiSilicon" w:date="2025-09-28T18:20:00Z">
        <w:r>
          <w:rPr>
            <w:rFonts w:eastAsia="DengXian"/>
          </w:rPr>
          <w:delText>can be</w:delText>
        </w:r>
      </w:del>
      <w:ins w:id="533" w:author="Huawei, HiSilicon" w:date="2025-09-28T18:20:00Z">
        <w:r>
          <w:rPr>
            <w:rFonts w:eastAsia="DengXian"/>
          </w:rPr>
          <w:t>range is</w:t>
        </w:r>
      </w:ins>
      <w:r>
        <w:rPr>
          <w:rFonts w:eastAsia="DengXian"/>
        </w:rPr>
        <w:t xml:space="preserve"> </w:t>
      </w:r>
      <w:r>
        <w:t xml:space="preserve">{1, 2, …, 124, 125} byte(s). </w:t>
      </w:r>
      <w:del w:id="534" w:author="Huawei, HiSilicon" w:date="2025-09-29T16:26:00Z">
        <w:r>
          <w:rPr>
            <w:lang w:eastAsia="ko-KR"/>
          </w:rPr>
          <w:delText>The length of the field is 7 bits.</w:delText>
        </w:r>
      </w:del>
    </w:p>
    <w:p w14:paraId="4C89409C"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535" w:author="Huawei, HiSilicon" w:date="2025-09-29T16:26: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536" w:author="Huawei, HiSilicon" w:date="2025-09-29T16:26:00Z">
        <w:r>
          <w:rPr>
            <w:lang w:eastAsia="ko-KR"/>
          </w:rPr>
          <w:delText xml:space="preserve"> The length of the field is 24 bits.</w:delText>
        </w:r>
      </w:del>
    </w:p>
    <w:p w14:paraId="4C89409D" w14:textId="77777777" w:rsidR="00F63309" w:rsidRDefault="00F91CDC">
      <w:pPr>
        <w:pStyle w:val="B1"/>
      </w:pPr>
      <w:r>
        <w:rPr>
          <w:lang w:eastAsia="ko-KR"/>
        </w:rPr>
        <w:t>-</w:t>
      </w:r>
      <w:r>
        <w:rPr>
          <w:lang w:eastAsia="ko-KR"/>
        </w:rPr>
        <w:tab/>
      </w:r>
      <w:r>
        <w:rPr>
          <w:i/>
          <w:iCs/>
        </w:rPr>
        <w:t>Frequency Index Present Indication (FIPI)</w:t>
      </w:r>
      <w:r>
        <w:t>:</w:t>
      </w:r>
      <w:ins w:id="537" w:author="Huawei, HiSilicon" w:date="2025-09-29T16:26:00Z">
        <w:r>
          <w:rPr>
            <w:lang w:eastAsia="ko-KR"/>
          </w:rPr>
          <w:t xml:space="preserve"> The length of the field is 1 bit.</w:t>
        </w:r>
      </w:ins>
      <w:r>
        <w:rPr>
          <w:lang w:eastAsia="ko-KR"/>
        </w:rPr>
        <w:t xml:space="preserve"> This field indicates whether the </w:t>
      </w:r>
      <w:r>
        <w:rPr>
          <w:i/>
          <w:iCs/>
          <w:lang w:eastAsia="ko-KR"/>
        </w:rPr>
        <w:t>Frequency Index</w:t>
      </w:r>
      <w:r>
        <w:rPr>
          <w:lang w:eastAsia="ko-KR"/>
        </w:rPr>
        <w:t xml:space="preserve"> field is present </w:t>
      </w:r>
      <w:r>
        <w:t>(when set to 1</w:t>
      </w:r>
      <w:r>
        <w:rPr>
          <w:lang w:eastAsia="ko-KR"/>
        </w:rPr>
        <w:t>) in each ID entry or not (when set to 0). This field applies to all ID entry(</w:t>
      </w:r>
      <w:proofErr w:type="spellStart"/>
      <w:r>
        <w:rPr>
          <w:lang w:eastAsia="ko-KR"/>
        </w:rPr>
        <w:t>ies</w:t>
      </w:r>
      <w:proofErr w:type="spellEnd"/>
      <w:r>
        <w:rPr>
          <w:lang w:eastAsia="ko-KR"/>
        </w:rPr>
        <w:t>).</w:t>
      </w:r>
      <w:del w:id="538" w:author="Huawei, HiSilicon" w:date="2025-09-29T16:26:00Z">
        <w:r>
          <w:rPr>
            <w:lang w:eastAsia="ko-KR"/>
          </w:rPr>
          <w:delText xml:space="preserve"> The length of the field is 1 bit.</w:delText>
        </w:r>
      </w:del>
    </w:p>
    <w:p w14:paraId="4C89409E" w14:textId="77777777" w:rsidR="00F63309" w:rsidRDefault="00F91CDC">
      <w:pPr>
        <w:pStyle w:val="B1"/>
        <w:rPr>
          <w:lang w:eastAsia="ko-KR"/>
        </w:rPr>
      </w:pPr>
      <w:r>
        <w:rPr>
          <w:lang w:eastAsia="ko-KR"/>
        </w:rPr>
        <w:t>-</w:t>
      </w:r>
      <w:r>
        <w:rPr>
          <w:lang w:eastAsia="ko-KR"/>
        </w:rPr>
        <w:tab/>
        <w:t>This message includes an ID entry list, which consists of at most 8 ID entries with the following fields included in each ID entry:</w:t>
      </w:r>
    </w:p>
    <w:p w14:paraId="4C89409F" w14:textId="77777777" w:rsidR="00F63309" w:rsidRDefault="00F91CDC">
      <w:pPr>
        <w:pStyle w:val="B2"/>
        <w:rPr>
          <w:lang w:eastAsia="ko-KR"/>
        </w:rPr>
      </w:pPr>
      <w:r>
        <w:rPr>
          <w:lang w:eastAsia="ko-KR"/>
        </w:rPr>
        <w:t>-</w:t>
      </w:r>
      <w:r>
        <w:rPr>
          <w:lang w:eastAsia="ko-KR"/>
        </w:rPr>
        <w:tab/>
      </w:r>
      <w:r>
        <w:rPr>
          <w:i/>
          <w:iCs/>
          <w:lang w:eastAsia="ko-KR"/>
        </w:rPr>
        <w:t>Frequency Index</w:t>
      </w:r>
      <w:r>
        <w:t xml:space="preserve">: </w:t>
      </w:r>
      <w:ins w:id="539" w:author="Huawei, HiSilicon" w:date="2025-09-29T16:26:00Z">
        <w:r>
          <w:t>This field is optionally present, as indicate</w:t>
        </w:r>
      </w:ins>
      <w:ins w:id="540" w:author="Huawei, HiSilicon" w:date="2025-09-29T16:27:00Z">
        <w:r>
          <w:t xml:space="preserve">d by </w:t>
        </w:r>
        <w:r>
          <w:rPr>
            <w:i/>
            <w:iCs/>
          </w:rPr>
          <w:t>Frequency Index Present Indication</w:t>
        </w:r>
        <w:r>
          <w:t xml:space="preserve"> field. If present, </w:t>
        </w:r>
      </w:ins>
      <w:ins w:id="541" w:author="Huawei, HiSilicon" w:date="2025-09-29T16:26:00Z">
        <w:del w:id="542" w:author="Huawei, HiSilicon" w:date="2025-09-29T16:27:00Z">
          <w:r>
            <w:rPr>
              <w:lang w:eastAsia="ko-KR"/>
            </w:rPr>
            <w:delText>T</w:delText>
          </w:r>
        </w:del>
      </w:ins>
      <w:ins w:id="543" w:author="Huawei, HiSilicon" w:date="2025-09-29T16:27:00Z">
        <w:r>
          <w:rPr>
            <w:lang w:eastAsia="ko-KR"/>
          </w:rPr>
          <w:t>t</w:t>
        </w:r>
      </w:ins>
      <w:ins w:id="544" w:author="Huawei, HiSilicon" w:date="2025-09-29T16:26:00Z">
        <w:r>
          <w:rPr>
            <w:lang w:eastAsia="ko-KR"/>
          </w:rPr>
          <w:t xml:space="preserve">he length of the field is </w:t>
        </w:r>
        <w:r>
          <w:t xml:space="preserve">3 bits. </w:t>
        </w:r>
      </w:ins>
      <w:r>
        <w:rPr>
          <w:lang w:eastAsia="ko-KR"/>
        </w:rPr>
        <w:t xml:space="preserve">This field indicates the small frequency shift factor value of the access occasion associated to the </w:t>
      </w:r>
      <w:r>
        <w:rPr>
          <w:i/>
          <w:iCs/>
          <w:lang w:eastAsia="ko-KR"/>
        </w:rPr>
        <w:t>Echoed Random ID</w:t>
      </w:r>
      <w:ins w:id="545" w:author="Huawei, HiSilicon" w:date="2025-09-29T16:47:00Z">
        <w:r>
          <w:rPr>
            <w:lang w:eastAsia="ko-KR"/>
          </w:rPr>
          <w:t xml:space="preserve"> field</w:t>
        </w:r>
      </w:ins>
      <w:r>
        <w:rPr>
          <w:lang w:eastAsia="ko-KR"/>
        </w:rPr>
        <w:t xml:space="preserve">. The </w:t>
      </w:r>
      <w:ins w:id="546" w:author="Huawei, HiSilicon" w:date="2025-09-29T16:27:00Z">
        <w:r>
          <w:rPr>
            <w:lang w:eastAsia="ko-KR"/>
          </w:rPr>
          <w:t>value range is</w:t>
        </w:r>
      </w:ins>
      <w:del w:id="547" w:author="Huawei, HiSilicon" w:date="2025-09-29T16:27:00Z">
        <w:r>
          <w:rPr>
            <w:lang w:eastAsia="ko-KR"/>
          </w:rPr>
          <w:delText>first codepoint (i.e., 000) presents the first value in</w:delText>
        </w:r>
      </w:del>
      <w:r>
        <w:rPr>
          <w:lang w:eastAsia="ko-KR"/>
        </w:rPr>
        <w:t xml:space="preserve"> </w:t>
      </w:r>
      <w:r>
        <w:t>{1, 2, 4, 8, 16, 32, 64, 128}</w:t>
      </w:r>
      <w:del w:id="548" w:author="Huawei, HiSilicon" w:date="2025-09-29T16:28:00Z">
        <w:r>
          <w:rPr>
            <w:lang w:eastAsia="ko-KR"/>
          </w:rPr>
          <w:delText xml:space="preserve">, the second codepoint (i.e., 001) presents the second value in </w:delText>
        </w:r>
        <w:r>
          <w:delText>{1, 2, 4, 8, 16, 32, 64, 128}, and so on</w:delText>
        </w:r>
      </w:del>
      <w:r>
        <w:t xml:space="preserve">. </w:t>
      </w:r>
      <w:del w:id="549" w:author="Huawei, HiSilicon" w:date="2025-09-29T16:26:00Z">
        <w:r>
          <w:rPr>
            <w:lang w:eastAsia="ko-KR"/>
          </w:rPr>
          <w:delText xml:space="preserve">The length of the field is </w:delText>
        </w:r>
        <w:r>
          <w:delText>3 bits.</w:delText>
        </w:r>
      </w:del>
    </w:p>
    <w:p w14:paraId="4C8940A0" w14:textId="77777777" w:rsidR="00F63309" w:rsidRDefault="00F91CDC">
      <w:pPr>
        <w:pStyle w:val="B2"/>
        <w:rPr>
          <w:lang w:eastAsia="ko-KR"/>
        </w:rPr>
      </w:pPr>
      <w:r>
        <w:rPr>
          <w:lang w:eastAsia="ko-KR"/>
        </w:rPr>
        <w:t>-</w:t>
      </w:r>
      <w:r>
        <w:rPr>
          <w:lang w:eastAsia="ko-KR"/>
        </w:rPr>
        <w:tab/>
      </w:r>
      <w:r>
        <w:rPr>
          <w:i/>
          <w:iCs/>
          <w:lang w:eastAsia="ko-KR"/>
        </w:rPr>
        <w:t>Echoed Random ID</w:t>
      </w:r>
      <w:r>
        <w:t xml:space="preserve">: </w:t>
      </w:r>
      <w:r>
        <w:rPr>
          <w:lang w:eastAsia="ko-KR"/>
        </w:rPr>
        <w:t xml:space="preserve">The length of the field is </w:t>
      </w:r>
      <w:r>
        <w:t>16 bits.</w:t>
      </w:r>
      <w:r>
        <w:rPr>
          <w:lang w:eastAsia="ko-KR"/>
        </w:rPr>
        <w:t xml:space="preserve"> </w:t>
      </w:r>
    </w:p>
    <w:p w14:paraId="4C8940A1" w14:textId="77777777" w:rsidR="00F63309" w:rsidRDefault="00F91CDC">
      <w:pPr>
        <w:pStyle w:val="B2"/>
        <w:rPr>
          <w:lang w:eastAsia="ko-KR"/>
        </w:rPr>
      </w:pPr>
      <w:r>
        <w:rPr>
          <w:lang w:eastAsia="ko-KR"/>
        </w:rPr>
        <w:t>-</w:t>
      </w:r>
      <w:r>
        <w:rPr>
          <w:lang w:eastAsia="ko-KR"/>
        </w:rPr>
        <w:tab/>
      </w:r>
      <w:r>
        <w:rPr>
          <w:i/>
          <w:iCs/>
          <w:lang w:eastAsia="ko-KR"/>
        </w:rPr>
        <w:t>AS ID Presence Indication</w:t>
      </w:r>
      <w:r>
        <w:rPr>
          <w:lang w:eastAsia="ko-KR"/>
        </w:rPr>
        <w:t xml:space="preserve"> (</w:t>
      </w:r>
      <w:r>
        <w:rPr>
          <w:i/>
          <w:iCs/>
          <w:lang w:eastAsia="ko-KR"/>
        </w:rPr>
        <w:t>AIPI</w:t>
      </w:r>
      <w:r>
        <w:rPr>
          <w:lang w:eastAsia="ko-KR"/>
        </w:rPr>
        <w:t xml:space="preserve">): This field indicates whether a AS ID is assigned </w:t>
      </w:r>
      <w:r>
        <w:t>(when set to 1</w:t>
      </w:r>
      <w:r>
        <w:rPr>
          <w:lang w:eastAsia="ko-KR"/>
        </w:rPr>
        <w:t xml:space="preserve">) for the corresponding </w:t>
      </w:r>
      <w:r>
        <w:rPr>
          <w:i/>
          <w:iCs/>
          <w:lang w:eastAsia="ko-KR"/>
        </w:rPr>
        <w:t>Echoed Random ID</w:t>
      </w:r>
      <w:r>
        <w:rPr>
          <w:lang w:eastAsia="ko-KR"/>
        </w:rPr>
        <w:t xml:space="preserve"> </w:t>
      </w:r>
      <w:ins w:id="550" w:author="Huawei, HiSilicon" w:date="2025-09-29T16:48:00Z">
        <w:r>
          <w:rPr>
            <w:lang w:eastAsia="ko-KR"/>
          </w:rPr>
          <w:t xml:space="preserve">field </w:t>
        </w:r>
      </w:ins>
      <w:r>
        <w:rPr>
          <w:lang w:eastAsia="ko-KR"/>
        </w:rPr>
        <w:t>or not (when set to 0). The length of the field is 1 bit.</w:t>
      </w:r>
    </w:p>
    <w:p w14:paraId="4C8940A2" w14:textId="77777777" w:rsidR="00F63309" w:rsidRDefault="00F91CDC">
      <w:pPr>
        <w:pStyle w:val="B2"/>
        <w:rPr>
          <w:lang w:eastAsia="ko-KR"/>
        </w:rPr>
      </w:pPr>
      <w:r>
        <w:rPr>
          <w:lang w:eastAsia="ko-KR"/>
        </w:rPr>
        <w:t>-</w:t>
      </w:r>
      <w:r>
        <w:rPr>
          <w:lang w:eastAsia="ko-KR"/>
        </w:rPr>
        <w:tab/>
      </w:r>
      <w:r>
        <w:rPr>
          <w:i/>
          <w:iCs/>
          <w:lang w:eastAsia="ko-KR"/>
        </w:rPr>
        <w:t>Assigned AS ID</w:t>
      </w:r>
      <w:r>
        <w:rPr>
          <w:lang w:eastAsia="ko-KR"/>
        </w:rPr>
        <w:t xml:space="preserve">: </w:t>
      </w:r>
      <w:ins w:id="551" w:author="Huawei, HiSilicon" w:date="2025-09-29T16:28:00Z">
        <w:r>
          <w:rPr>
            <w:lang w:eastAsia="ko-KR"/>
          </w:rPr>
          <w:t>This field is optionally present</w:t>
        </w:r>
      </w:ins>
      <w:ins w:id="552" w:author="Huawei, HiSilicon" w:date="2025-09-29T16:29:00Z">
        <w:r>
          <w:rPr>
            <w:lang w:eastAsia="ko-KR"/>
          </w:rPr>
          <w:t>, as indicated by</w:t>
        </w:r>
        <w:r>
          <w:rPr>
            <w:i/>
            <w:iCs/>
            <w:lang w:eastAsia="ko-KR"/>
          </w:rPr>
          <w:t xml:space="preserve"> AS ID Present</w:t>
        </w:r>
        <w:r>
          <w:t xml:space="preserve"> </w:t>
        </w:r>
        <w:r>
          <w:rPr>
            <w:i/>
            <w:iCs/>
            <w:lang w:eastAsia="ko-KR"/>
          </w:rPr>
          <w:t>Indication</w:t>
        </w:r>
        <w:r>
          <w:t xml:space="preserve"> field</w:t>
        </w:r>
      </w:ins>
      <w:ins w:id="553" w:author="Huawei, HiSilicon" w:date="2025-09-29T16:28:00Z">
        <w:r>
          <w:rPr>
            <w:lang w:eastAsia="ko-KR"/>
          </w:rPr>
          <w:t xml:space="preserve">. The length of the field is </w:t>
        </w:r>
        <w:r>
          <w:t xml:space="preserve">16 bits. If present, </w:t>
        </w:r>
      </w:ins>
      <w:del w:id="554" w:author="Huawei, HiSilicon" w:date="2025-09-29T16:28:00Z">
        <w:r>
          <w:rPr>
            <w:lang w:eastAsia="ko-KR"/>
          </w:rPr>
          <w:delText>T</w:delText>
        </w:r>
      </w:del>
      <w:ins w:id="555" w:author="Huawei, HiSilicon" w:date="2025-09-29T16:28:00Z">
        <w:r>
          <w:rPr>
            <w:lang w:eastAsia="ko-KR"/>
          </w:rPr>
          <w:t>t</w:t>
        </w:r>
      </w:ins>
      <w:r>
        <w:rPr>
          <w:lang w:eastAsia="ko-KR"/>
        </w:rPr>
        <w:t xml:space="preserve">his field provides the </w:t>
      </w:r>
      <w:r>
        <w:rPr>
          <w:rFonts w:hint="eastAsia"/>
        </w:rPr>
        <w:t>va</w:t>
      </w:r>
      <w:r>
        <w:rPr>
          <w:lang w:eastAsia="ko-KR"/>
        </w:rPr>
        <w:t>lue of assigned AS ID which is 16 bits</w:t>
      </w:r>
      <w:del w:id="556" w:author="Huawei, HiSilicon" w:date="2025-09-29T16:29:00Z">
        <w:r>
          <w:rPr>
            <w:lang w:eastAsia="ko-KR"/>
          </w:rPr>
          <w:delText xml:space="preserve">, when </w:delText>
        </w:r>
        <w:r>
          <w:rPr>
            <w:i/>
            <w:iCs/>
            <w:lang w:eastAsia="ko-KR"/>
          </w:rPr>
          <w:delText>AS ID Present</w:delText>
        </w:r>
        <w:r>
          <w:delText xml:space="preserve"> </w:delText>
        </w:r>
        <w:r>
          <w:rPr>
            <w:i/>
            <w:iCs/>
            <w:lang w:eastAsia="ko-KR"/>
          </w:rPr>
          <w:delText>Indication</w:delText>
        </w:r>
        <w:r>
          <w:delText xml:space="preserve"> field is set to 1</w:delText>
        </w:r>
      </w:del>
      <w:r>
        <w:rPr>
          <w:lang w:eastAsia="ko-KR"/>
        </w:rPr>
        <w:t>.</w:t>
      </w:r>
    </w:p>
    <w:p w14:paraId="4C8940A3"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w:t>
      </w:r>
    </w:p>
    <w:p w14:paraId="4C8940A4" w14:textId="77777777" w:rsidR="00F63309" w:rsidRDefault="00F91CDC">
      <w:pPr>
        <w:pStyle w:val="TH"/>
        <w:rPr>
          <w:lang w:val="en-US"/>
        </w:rPr>
      </w:pPr>
      <w:r>
        <w:object w:dxaOrig="5186" w:dyaOrig="7183" w14:anchorId="4C89417D">
          <v:shape id="_x0000_i1031" type="#_x0000_t75" style="width:259.3pt;height:359.05pt" o:ole="">
            <v:imagedata r:id="rId27" o:title=""/>
          </v:shape>
          <o:OLEObject Type="Embed" ProgID="Visio.Drawing.15" ShapeID="_x0000_i1031" DrawAspect="Content" ObjectID="_1823328675" r:id="rId28"/>
        </w:object>
      </w:r>
    </w:p>
    <w:p w14:paraId="4C8940A5" w14:textId="77777777" w:rsidR="00F63309" w:rsidRDefault="00F91CDC">
      <w:pPr>
        <w:pStyle w:val="TF"/>
      </w:pPr>
      <w:r>
        <w:rPr>
          <w:lang w:eastAsia="ko-KR"/>
        </w:rPr>
        <w:t xml:space="preserve">Figure 6.2.1.3-1: </w:t>
      </w:r>
      <w:r>
        <w:t xml:space="preserve">MAC PDU of </w:t>
      </w:r>
      <w:r>
        <w:rPr>
          <w:i/>
          <w:iCs/>
        </w:rPr>
        <w:t>Random ID Response</w:t>
      </w:r>
      <w:r>
        <w:t xml:space="preserve"> message</w:t>
      </w:r>
    </w:p>
    <w:p w14:paraId="4C8940A6" w14:textId="77777777" w:rsidR="00F63309" w:rsidRDefault="00F91CDC">
      <w:pPr>
        <w:pStyle w:val="Heading4"/>
      </w:pPr>
      <w:bookmarkStart w:id="557" w:name="_Toc208243611"/>
      <w:bookmarkStart w:id="558" w:name="_Toc197703355"/>
      <w:r>
        <w:t>6.2.1.4</w:t>
      </w:r>
      <w:r>
        <w:tab/>
      </w:r>
      <w:r>
        <w:rPr>
          <w:i/>
          <w:iCs/>
        </w:rPr>
        <w:t>R2D Upper Layer Data Transfer</w:t>
      </w:r>
      <w:r>
        <w:t xml:space="preserve"> message</w:t>
      </w:r>
      <w:bookmarkEnd w:id="557"/>
      <w:bookmarkEnd w:id="558"/>
      <w:r>
        <w:t xml:space="preserve"> </w:t>
      </w:r>
    </w:p>
    <w:p w14:paraId="4C8940A7" w14:textId="77777777" w:rsidR="00F63309" w:rsidRDefault="00F91CDC">
      <w:r>
        <w:rPr>
          <w:lang w:eastAsia="ko-KR"/>
        </w:rPr>
        <w:t xml:space="preserve">Figure </w:t>
      </w:r>
      <w:r>
        <w:t>6.2.1.4</w:t>
      </w:r>
      <w:r>
        <w:rPr>
          <w:lang w:eastAsia="ko-KR"/>
        </w:rPr>
        <w:t xml:space="preserve">-1 and Figure 6.2.1.4-2 show the formats of the </w:t>
      </w:r>
      <w:r>
        <w:rPr>
          <w:i/>
        </w:rPr>
        <w:t>R2D Upper Layer Data Transfer</w:t>
      </w:r>
      <w:r>
        <w:t xml:space="preserve"> message</w:t>
      </w:r>
      <w:r>
        <w:rPr>
          <w:lang w:eastAsia="ko-KR"/>
        </w:rPr>
        <w:t xml:space="preserve">. </w:t>
      </w:r>
    </w:p>
    <w:p w14:paraId="4C8940A8" w14:textId="77777777" w:rsidR="00F63309" w:rsidRDefault="00F91CDC">
      <w:r>
        <w:t>The fields in this message are defined as follows:</w:t>
      </w:r>
    </w:p>
    <w:p w14:paraId="4C8940A9" w14:textId="77777777" w:rsidR="00F63309" w:rsidRDefault="00F91CDC">
      <w:pPr>
        <w:pStyle w:val="B1"/>
        <w:rPr>
          <w:lang w:eastAsia="ko-KR"/>
        </w:rPr>
      </w:pPr>
      <w:bookmarkStart w:id="559" w:name="_Hlk199845321"/>
      <w:r>
        <w:rPr>
          <w:lang w:eastAsia="ko-KR"/>
        </w:rPr>
        <w:t>-</w:t>
      </w:r>
      <w:r>
        <w:rPr>
          <w:lang w:eastAsia="ko-KR"/>
        </w:rPr>
        <w:tab/>
      </w:r>
      <w:r>
        <w:rPr>
          <w:i/>
          <w:iCs/>
          <w:lang w:eastAsia="ko-KR"/>
        </w:rPr>
        <w:t>R2D Message Type</w:t>
      </w:r>
      <w:r>
        <w:rPr>
          <w:lang w:eastAsia="ko-KR"/>
        </w:rPr>
        <w:t xml:space="preserve">: </w:t>
      </w:r>
      <w:ins w:id="560" w:author="Huawei, HiSilicon" w:date="2025-09-29T16:30:00Z">
        <w:r>
          <w:rPr>
            <w:lang w:eastAsia="ko-KR"/>
          </w:rPr>
          <w:t xml:space="preserve">The length of the field is 3 bits. </w:t>
        </w:r>
      </w:ins>
      <w:r>
        <w:rPr>
          <w:lang w:eastAsia="ko-KR"/>
        </w:rPr>
        <w:t xml:space="preserve">This field indicates the message type. See the </w:t>
      </w:r>
      <w:r>
        <w:rPr>
          <w:rFonts w:eastAsia="DengXian"/>
        </w:rPr>
        <w:t xml:space="preserve">Table </w:t>
      </w:r>
      <w:del w:id="561" w:author="Huawei, HiSilicon" w:date="2025-09-29T16:13:00Z">
        <w:r>
          <w:rPr>
            <w:rFonts w:eastAsia="DengXian"/>
          </w:rPr>
          <w:delText>6.1</w:delText>
        </w:r>
      </w:del>
      <w:ins w:id="562" w:author="Huawei, HiSilicon" w:date="2025-09-29T16:13:00Z">
        <w:r>
          <w:rPr>
            <w:rFonts w:eastAsia="DengXian"/>
          </w:rPr>
          <w:t>6.1.2</w:t>
        </w:r>
      </w:ins>
      <w:r>
        <w:rPr>
          <w:rFonts w:eastAsia="DengXian"/>
        </w:rPr>
        <w:t>-1.</w:t>
      </w:r>
      <w:r>
        <w:rPr>
          <w:lang w:eastAsia="ko-KR"/>
        </w:rPr>
        <w:t xml:space="preserve"> </w:t>
      </w:r>
      <w:del w:id="563" w:author="Huawei, HiSilicon" w:date="2025-09-29T16:30:00Z">
        <w:r>
          <w:rPr>
            <w:lang w:eastAsia="ko-KR"/>
          </w:rPr>
          <w:delText>The length of the field is 3 bits.</w:delText>
        </w:r>
      </w:del>
    </w:p>
    <w:p w14:paraId="4C8940AA" w14:textId="77777777"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564" w:author="Huawei, HiSilicon" w:date="2025-09-29T16:30:00Z">
        <w:r>
          <w:rPr>
            <w:lang w:eastAsia="ko-KR"/>
          </w:rPr>
          <w:t xml:space="preserve">The length of the field is 7 bits. </w:t>
        </w:r>
      </w:ins>
      <w:r>
        <w:rPr>
          <w:lang w:eastAsia="ko-KR"/>
        </w:rPr>
        <w:t>This field indicates the TBS of this message</w:t>
      </w:r>
      <w:r>
        <w:rPr>
          <w:rFonts w:eastAsia="DengXian"/>
        </w:rPr>
        <w:t xml:space="preserve">. The value </w:t>
      </w:r>
      <w:ins w:id="565" w:author="Huawei, HiSilicon" w:date="2025-09-29T16:30:00Z">
        <w:r>
          <w:rPr>
            <w:rFonts w:eastAsia="DengXian"/>
          </w:rPr>
          <w:t>range is</w:t>
        </w:r>
      </w:ins>
      <w:del w:id="566" w:author="Huawei, HiSilicon" w:date="2025-09-29T16:30:00Z">
        <w:r>
          <w:rPr>
            <w:rFonts w:eastAsia="DengXian"/>
          </w:rPr>
          <w:delText>can be</w:delText>
        </w:r>
      </w:del>
      <w:r>
        <w:rPr>
          <w:rFonts w:eastAsia="DengXian"/>
        </w:rPr>
        <w:t xml:space="preserve"> </w:t>
      </w:r>
      <w:r>
        <w:t xml:space="preserve">{1, 2, …, 124, 125} byte(s). </w:t>
      </w:r>
      <w:del w:id="567" w:author="Huawei, HiSilicon" w:date="2025-09-29T16:30:00Z">
        <w:r>
          <w:rPr>
            <w:lang w:eastAsia="ko-KR"/>
          </w:rPr>
          <w:delText>The length of the field is 7 bits.</w:delText>
        </w:r>
      </w:del>
    </w:p>
    <w:p w14:paraId="4C8940AB" w14:textId="77777777" w:rsidR="00F63309" w:rsidRDefault="00F91CDC">
      <w:pPr>
        <w:pStyle w:val="B1"/>
        <w:rPr>
          <w:lang w:eastAsia="ko-KR"/>
        </w:rPr>
      </w:pPr>
      <w:r>
        <w:rPr>
          <w:lang w:eastAsia="ko-KR"/>
        </w:rPr>
        <w:t>-</w:t>
      </w:r>
      <w:r>
        <w:rPr>
          <w:lang w:eastAsia="ko-KR"/>
        </w:rPr>
        <w:tab/>
      </w:r>
      <w:r>
        <w:rPr>
          <w:i/>
          <w:iCs/>
          <w:lang w:eastAsia="ko-KR"/>
        </w:rPr>
        <w:t>AS ID</w:t>
      </w:r>
      <w:r>
        <w:rPr>
          <w:lang w:eastAsia="ko-KR"/>
        </w:rPr>
        <w:t xml:space="preserve">: </w:t>
      </w:r>
      <w:ins w:id="568" w:author="Huawei, HiSilicon" w:date="2025-09-29T16:31:00Z">
        <w:r>
          <w:rPr>
            <w:lang w:eastAsia="ko-KR"/>
          </w:rPr>
          <w:t xml:space="preserve">The length of the field is 16 bits. </w:t>
        </w:r>
      </w:ins>
      <w:r>
        <w:rPr>
          <w:lang w:eastAsia="ko-KR"/>
        </w:rPr>
        <w:t>This field provides/</w:t>
      </w:r>
      <w:bookmarkEnd w:id="559"/>
      <w:r>
        <w:rPr>
          <w:lang w:eastAsia="ko-KR"/>
        </w:rPr>
        <w:t xml:space="preserve">indicates the value of AS ID. </w:t>
      </w:r>
      <w:del w:id="569" w:author="Huawei, HiSilicon" w:date="2025-09-29T16:31:00Z">
        <w:r>
          <w:rPr>
            <w:lang w:eastAsia="ko-KR"/>
          </w:rPr>
          <w:delText>The length of the field is 16 bits.</w:delText>
        </w:r>
      </w:del>
    </w:p>
    <w:p w14:paraId="4C8940AC"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 xml:space="preserve">: </w:t>
      </w:r>
      <w:ins w:id="570" w:author="Huawei, HiSilicon" w:date="2025-09-29T16:31:00Z">
        <w:r>
          <w:rPr>
            <w:lang w:eastAsia="ko-KR"/>
          </w:rPr>
          <w:t xml:space="preserve">The length of the field is 19 bits. </w:t>
        </w:r>
      </w:ins>
      <w:r>
        <w:rPr>
          <w:lang w:eastAsia="ko-KR"/>
        </w:rPr>
        <w:t xml:space="preserve">This field contains the physical layer parameters used for D2R transmission. The child fields are defined in clause 6.2.1.6. </w:t>
      </w:r>
      <w:del w:id="571" w:author="Huawei, HiSilicon" w:date="2025-09-29T16:31:00Z">
        <w:r>
          <w:rPr>
            <w:lang w:eastAsia="ko-KR"/>
          </w:rPr>
          <w:delText>The length of the field is 19 bits.</w:delText>
        </w:r>
      </w:del>
    </w:p>
    <w:p w14:paraId="4C8940AD" w14:textId="77777777" w:rsidR="00F63309" w:rsidRDefault="00F91CDC">
      <w:pPr>
        <w:pStyle w:val="B1"/>
        <w:rPr>
          <w:lang w:eastAsia="ko-KR"/>
        </w:rPr>
      </w:pPr>
      <w:r>
        <w:rPr>
          <w:lang w:eastAsia="ko-KR"/>
        </w:rPr>
        <w:t>-</w:t>
      </w:r>
      <w:r>
        <w:rPr>
          <w:lang w:eastAsia="ko-KR"/>
        </w:rPr>
        <w:tab/>
      </w:r>
      <w:r>
        <w:rPr>
          <w:i/>
          <w:iCs/>
          <w:lang w:eastAsia="ko-KR"/>
        </w:rPr>
        <w:t>Choice Indication</w:t>
      </w:r>
      <w:r>
        <w:rPr>
          <w:lang w:eastAsia="ko-KR"/>
        </w:rPr>
        <w:t xml:space="preserve"> (</w:t>
      </w:r>
      <w:r>
        <w:rPr>
          <w:i/>
          <w:iCs/>
          <w:lang w:eastAsia="ko-KR"/>
        </w:rPr>
        <w:t>CI</w:t>
      </w:r>
      <w:r>
        <w:rPr>
          <w:lang w:eastAsia="ko-KR"/>
        </w:rPr>
        <w:t xml:space="preserve">): This field indicates either </w:t>
      </w:r>
      <w:r>
        <w:rPr>
          <w:i/>
          <w:iCs/>
          <w:lang w:eastAsia="ko-KR"/>
        </w:rPr>
        <w:t>Data SDU</w:t>
      </w:r>
      <w:r>
        <w:rPr>
          <w:lang w:eastAsia="ko-KR"/>
        </w:rPr>
        <w:t xml:space="preserve"> field is included (when set to 1) or </w:t>
      </w:r>
      <w:r>
        <w:rPr>
          <w:i/>
          <w:iCs/>
          <w:lang w:eastAsia="ko-KR"/>
        </w:rPr>
        <w:t>Received Data Size</w:t>
      </w:r>
      <w:r>
        <w:rPr>
          <w:lang w:eastAsia="ko-KR"/>
        </w:rPr>
        <w:t xml:space="preserve"> field is included (when set to 0). The length of the field is 1 bit.</w:t>
      </w:r>
    </w:p>
    <w:p w14:paraId="4C8940AE" w14:textId="77777777" w:rsidR="00F63309" w:rsidRDefault="00F91CDC">
      <w:r>
        <w:t xml:space="preserve">When </w:t>
      </w:r>
      <w:r>
        <w:rPr>
          <w:i/>
          <w:iCs/>
          <w:lang w:eastAsia="ko-KR"/>
        </w:rPr>
        <w:t>Data SDU</w:t>
      </w:r>
      <w:r>
        <w:rPr>
          <w:lang w:eastAsia="ko-KR"/>
        </w:rPr>
        <w:t xml:space="preserve"> field is included (when </w:t>
      </w:r>
      <w:r>
        <w:rPr>
          <w:i/>
          <w:iCs/>
          <w:lang w:eastAsia="ko-KR"/>
        </w:rPr>
        <w:t>CI</w:t>
      </w:r>
      <w:r>
        <w:rPr>
          <w:lang w:eastAsia="ko-KR"/>
        </w:rPr>
        <w:t xml:space="preserve"> set to 1), the following fields are further included:</w:t>
      </w:r>
    </w:p>
    <w:p w14:paraId="4C8940AF" w14:textId="77777777" w:rsidR="00F63309" w:rsidRDefault="00F91CDC">
      <w:pPr>
        <w:pStyle w:val="B1"/>
      </w:pPr>
      <w:r>
        <w:rPr>
          <w:lang w:eastAsia="ko-KR"/>
        </w:rPr>
        <w:t>-</w:t>
      </w:r>
      <w:r>
        <w:rPr>
          <w:lang w:eastAsia="ko-KR"/>
        </w:rPr>
        <w:tab/>
      </w:r>
      <w:r>
        <w:rPr>
          <w:i/>
          <w:iCs/>
        </w:rPr>
        <w:t>R</w:t>
      </w:r>
      <w:r>
        <w:t xml:space="preserve">: </w:t>
      </w:r>
      <w:ins w:id="572" w:author="Huawei, HiSilicon" w:date="2025-09-29T16:34:00Z">
        <w:r>
          <w:t xml:space="preserve">The length of this field is 1 bit. </w:t>
        </w:r>
      </w:ins>
      <w:ins w:id="573" w:author="Huawei, HiSilicon" w:date="2025-09-29T16:33:00Z">
        <w:r>
          <w:t xml:space="preserve">There are </w:t>
        </w:r>
      </w:ins>
      <w:ins w:id="574" w:author="Huawei, HiSilicon" w:date="2025-09-29T16:36:00Z">
        <w:r>
          <w:t>2</w:t>
        </w:r>
      </w:ins>
      <w:ins w:id="575" w:author="Huawei, HiSilicon" w:date="2025-09-29T16:33:00Z">
        <w:r>
          <w:t xml:space="preserve"> </w:t>
        </w:r>
        <w:r>
          <w:rPr>
            <w:i/>
            <w:iCs/>
          </w:rPr>
          <w:t>R</w:t>
        </w:r>
        <w:r>
          <w:t xml:space="preserve"> fields. </w:t>
        </w:r>
      </w:ins>
      <w:r>
        <w:rPr>
          <w:lang w:eastAsia="ko-KR"/>
        </w:rPr>
        <w:t xml:space="preserve">The 2 bits are set to 0, and the MAC entity ignores the value. </w:t>
      </w:r>
    </w:p>
    <w:p w14:paraId="4C8940B0" w14:textId="77777777" w:rsidR="00F63309" w:rsidRDefault="00F91CDC">
      <w:pPr>
        <w:pStyle w:val="B1"/>
        <w:rPr>
          <w:lang w:eastAsia="ko-KR"/>
        </w:rPr>
      </w:pPr>
      <w:r>
        <w:rPr>
          <w:lang w:eastAsia="ko-KR"/>
        </w:rPr>
        <w:t>-</w:t>
      </w:r>
      <w:r>
        <w:rPr>
          <w:lang w:eastAsia="ko-KR"/>
        </w:rPr>
        <w:tab/>
      </w:r>
      <w:r>
        <w:rPr>
          <w:i/>
          <w:iCs/>
          <w:lang w:eastAsia="ko-KR"/>
        </w:rPr>
        <w:t>Data SDU</w:t>
      </w:r>
      <w:r>
        <w:rPr>
          <w:lang w:eastAsia="ko-KR"/>
        </w:rPr>
        <w:t xml:space="preserve">: </w:t>
      </w:r>
      <w:ins w:id="576" w:author="Huawei, HiSilicon" w:date="2025-09-29T16:35:00Z">
        <w:r>
          <w:rPr>
            <w:lang w:eastAsia="ko-KR"/>
          </w:rPr>
          <w:t xml:space="preserve">This field is of variable size. </w:t>
        </w:r>
      </w:ins>
      <w:r>
        <w:rPr>
          <w:lang w:eastAsia="ko-KR"/>
        </w:rPr>
        <w:t xml:space="preserve">This field contains the upper layer data. </w:t>
      </w:r>
      <w:del w:id="577" w:author="Huawei, HiSilicon" w:date="2025-09-29T16:35:00Z">
        <w:r>
          <w:rPr>
            <w:lang w:eastAsia="ko-KR"/>
          </w:rPr>
          <w:delText>This field is of variable size.</w:delText>
        </w:r>
      </w:del>
    </w:p>
    <w:p w14:paraId="4C8940B1" w14:textId="77777777" w:rsidR="00F63309" w:rsidRDefault="00F91CDC">
      <w:pPr>
        <w:rPr>
          <w:lang w:eastAsia="ko-KR"/>
        </w:rPr>
      </w:pPr>
      <w:r>
        <w:t xml:space="preserve">When </w:t>
      </w:r>
      <w:r>
        <w:rPr>
          <w:i/>
          <w:iCs/>
          <w:lang w:eastAsia="ko-KR"/>
        </w:rPr>
        <w:t>Received Data Size</w:t>
      </w:r>
      <w:r>
        <w:rPr>
          <w:lang w:eastAsia="ko-KR"/>
        </w:rPr>
        <w:t xml:space="preserve"> field is included (when </w:t>
      </w:r>
      <w:r>
        <w:rPr>
          <w:i/>
          <w:iCs/>
          <w:lang w:eastAsia="ko-KR"/>
        </w:rPr>
        <w:t>CI</w:t>
      </w:r>
      <w:r>
        <w:rPr>
          <w:lang w:eastAsia="ko-KR"/>
        </w:rPr>
        <w:t xml:space="preserve"> set to 0), the following fields are further included:</w:t>
      </w:r>
    </w:p>
    <w:p w14:paraId="4C8940B2" w14:textId="77777777" w:rsidR="00F63309" w:rsidRDefault="00F91CDC">
      <w:pPr>
        <w:pStyle w:val="B1"/>
        <w:rPr>
          <w:rFonts w:eastAsia="Malgun Gothic"/>
          <w:lang w:eastAsia="ko-KR"/>
        </w:rPr>
      </w:pPr>
      <w:r>
        <w:rPr>
          <w:lang w:eastAsia="ko-KR"/>
        </w:rPr>
        <w:lastRenderedPageBreak/>
        <w:t>-</w:t>
      </w:r>
      <w:r>
        <w:rPr>
          <w:lang w:eastAsia="ko-KR"/>
        </w:rPr>
        <w:tab/>
      </w:r>
      <w:r>
        <w:rPr>
          <w:i/>
          <w:iCs/>
        </w:rPr>
        <w:t>R</w:t>
      </w:r>
      <w:r>
        <w:t xml:space="preserve">: </w:t>
      </w:r>
      <w:ins w:id="578" w:author="Huawei, HiSilicon" w:date="2025-09-29T16:36:00Z">
        <w:r>
          <w:t xml:space="preserve">The length of this field is 1 bit. There are 3 </w:t>
        </w:r>
        <w:r>
          <w:rPr>
            <w:i/>
            <w:iCs/>
          </w:rPr>
          <w:t>R</w:t>
        </w:r>
        <w:r>
          <w:t xml:space="preserve"> fields. </w:t>
        </w:r>
      </w:ins>
      <w:r>
        <w:rPr>
          <w:lang w:eastAsia="ko-KR"/>
        </w:rPr>
        <w:t xml:space="preserve">The 3 bits are set to 0, and the MAC entity ignores the value. </w:t>
      </w:r>
    </w:p>
    <w:p w14:paraId="4C8940B3" w14:textId="77777777" w:rsidR="00F63309" w:rsidRDefault="00F91CDC">
      <w:pPr>
        <w:pStyle w:val="B1"/>
        <w:rPr>
          <w:i/>
          <w:iCs/>
          <w:lang w:eastAsia="ko-KR"/>
        </w:rPr>
      </w:pPr>
      <w:r>
        <w:rPr>
          <w:lang w:eastAsia="ko-KR"/>
        </w:rPr>
        <w:t>-</w:t>
      </w:r>
      <w:r>
        <w:rPr>
          <w:lang w:eastAsia="ko-KR"/>
        </w:rPr>
        <w:tab/>
      </w:r>
      <w:r>
        <w:rPr>
          <w:i/>
          <w:iCs/>
          <w:lang w:eastAsia="ko-KR"/>
        </w:rPr>
        <w:t>Received Data Size</w:t>
      </w:r>
      <w:r>
        <w:rPr>
          <w:lang w:eastAsia="ko-KR"/>
        </w:rPr>
        <w:t>:</w:t>
      </w:r>
      <w:ins w:id="579" w:author="Huawei, HiSilicon" w:date="2025-09-29T16:37:00Z">
        <w:r>
          <w:rPr>
            <w:lang w:eastAsia="ko-KR"/>
          </w:rPr>
          <w:t xml:space="preserve"> This field is 7 bits.</w:t>
        </w:r>
        <w:del w:id="580" w:author="Huawei, HiSilicon" w:date="2025-09-29T16:37:00Z">
          <w:r>
            <w:rPr>
              <w:lang w:eastAsia="ko-KR"/>
            </w:rPr>
            <w:delText xml:space="preserve"> </w:delText>
          </w:r>
        </w:del>
      </w:ins>
      <w:r>
        <w:rPr>
          <w:lang w:eastAsia="ko-KR"/>
        </w:rPr>
        <w:t xml:space="preserve"> </w:t>
      </w:r>
      <w:r>
        <w:t xml:space="preserve">This field is to indicate the </w:t>
      </w:r>
      <w:commentRangeStart w:id="581"/>
      <w:commentRangeStart w:id="582"/>
      <w:commentRangeStart w:id="583"/>
      <w:r>
        <w:t>number of bytes</w:t>
      </w:r>
      <w:commentRangeEnd w:id="581"/>
      <w:r>
        <w:commentReference w:id="581"/>
      </w:r>
      <w:commentRangeEnd w:id="582"/>
      <w:r w:rsidR="009B0830">
        <w:rPr>
          <w:rStyle w:val="CommentReference"/>
        </w:rPr>
        <w:commentReference w:id="582"/>
      </w:r>
      <w:commentRangeEnd w:id="583"/>
      <w:r w:rsidR="00A0282C">
        <w:rPr>
          <w:rStyle w:val="CommentReference"/>
        </w:rPr>
        <w:commentReference w:id="583"/>
      </w:r>
      <w:r>
        <w:t xml:space="preserve"> successfully received by the reader.</w:t>
      </w:r>
      <w:del w:id="584" w:author="Huawei, HiSilicon" w:date="2025-09-29T16:37:00Z">
        <w:r>
          <w:rPr>
            <w:lang w:eastAsia="ko-KR"/>
          </w:rPr>
          <w:delText xml:space="preserve"> This field is 7 bits.</w:delText>
        </w:r>
      </w:del>
      <w:ins w:id="585" w:author="Huawei, HiSilicon" w:date="2025-09-28T18:21:00Z">
        <w:r>
          <w:rPr>
            <w:lang w:eastAsia="ko-KR"/>
          </w:rPr>
          <w:t xml:space="preserve"> The value range is {0, 1, 2,</w:t>
        </w:r>
      </w:ins>
      <w:ins w:id="586" w:author="Huawei, HiSilicon" w:date="2025-09-28T18:22:00Z">
        <w:r>
          <w:rPr>
            <w:lang w:eastAsia="ko-KR"/>
          </w:rPr>
          <w:t xml:space="preserve"> …,</w:t>
        </w:r>
      </w:ins>
      <w:ins w:id="587" w:author="Huawei, HiSilicon" w:date="2025-09-28T18:21:00Z">
        <w:r>
          <w:rPr>
            <w:lang w:eastAsia="ko-KR"/>
          </w:rPr>
          <w:t xml:space="preserve"> </w:t>
        </w:r>
        <w:commentRangeStart w:id="588"/>
        <w:commentRangeStart w:id="589"/>
        <w:commentRangeStart w:id="590"/>
        <w:r>
          <w:rPr>
            <w:lang w:eastAsia="ko-KR"/>
          </w:rPr>
          <w:t>12</w:t>
        </w:r>
      </w:ins>
      <w:ins w:id="591" w:author="post131b_Rapp1" w:date="2025-10-29T16:23:00Z">
        <w:r>
          <w:rPr>
            <w:lang w:eastAsia="ko-KR"/>
          </w:rPr>
          <w:t>5</w:t>
        </w:r>
      </w:ins>
      <w:ins w:id="592" w:author="Huawei, HiSilicon" w:date="2025-09-28T18:22:00Z">
        <w:del w:id="593" w:author="post131b_Rapp1" w:date="2025-10-29T16:23:00Z">
          <w:r>
            <w:rPr>
              <w:lang w:eastAsia="ko-KR"/>
            </w:rPr>
            <w:delText>3</w:delText>
          </w:r>
        </w:del>
      </w:ins>
      <w:commentRangeEnd w:id="588"/>
      <w:ins w:id="594" w:author="Huawei, HiSilicon" w:date="2025-09-28T18:28:00Z">
        <w:r>
          <w:rPr>
            <w:rStyle w:val="CommentReference"/>
          </w:rPr>
          <w:commentReference w:id="588"/>
        </w:r>
      </w:ins>
      <w:commentRangeEnd w:id="589"/>
      <w:r>
        <w:rPr>
          <w:rStyle w:val="CommentReference"/>
        </w:rPr>
        <w:commentReference w:id="589"/>
      </w:r>
      <w:commentRangeEnd w:id="590"/>
      <w:r>
        <w:rPr>
          <w:rStyle w:val="CommentReference"/>
        </w:rPr>
        <w:commentReference w:id="590"/>
      </w:r>
      <w:ins w:id="595" w:author="Huawei, HiSilicon" w:date="2025-09-28T18:21:00Z">
        <w:r>
          <w:rPr>
            <w:lang w:eastAsia="ko-KR"/>
          </w:rPr>
          <w:t>}</w:t>
        </w:r>
      </w:ins>
      <w:ins w:id="596" w:author="Huawei, HiSilicon" w:date="2025-09-28T18:22:00Z">
        <w:r>
          <w:rPr>
            <w:lang w:eastAsia="ko-KR"/>
          </w:rPr>
          <w:t xml:space="preserve"> byte(s).</w:t>
        </w:r>
      </w:ins>
    </w:p>
    <w:p w14:paraId="4C8940B4" w14:textId="77777777" w:rsidR="00F63309" w:rsidRDefault="00F91CDC">
      <w:pPr>
        <w:pStyle w:val="TH"/>
        <w:rPr>
          <w:sz w:val="24"/>
          <w:szCs w:val="24"/>
          <w:lang w:val="en-US"/>
        </w:rPr>
      </w:pPr>
      <w:r>
        <w:object w:dxaOrig="5297" w:dyaOrig="4937" w14:anchorId="4C89417E">
          <v:shape id="_x0000_i1032" type="#_x0000_t75" style="width:264.95pt;height:246.95pt" o:ole="">
            <v:imagedata r:id="rId29" o:title=""/>
          </v:shape>
          <o:OLEObject Type="Embed" ProgID="Visio.Drawing.15" ShapeID="_x0000_i1032" DrawAspect="Content" ObjectID="_1823328676" r:id="rId30"/>
        </w:object>
      </w:r>
    </w:p>
    <w:p w14:paraId="4C8940B5" w14:textId="77777777" w:rsidR="00F63309" w:rsidRDefault="00F91CDC">
      <w:pPr>
        <w:pStyle w:val="TF"/>
        <w:rPr>
          <w:lang w:eastAsia="ko-KR"/>
        </w:rPr>
      </w:pPr>
      <w:r>
        <w:rPr>
          <w:lang w:eastAsia="ko-KR"/>
        </w:rPr>
        <w:t xml:space="preserve">Figure 6.2.1.4-1: </w:t>
      </w:r>
      <w:r>
        <w:t xml:space="preserve">MAC PDU of </w:t>
      </w:r>
      <w:r>
        <w:rPr>
          <w:i/>
          <w:iCs/>
        </w:rPr>
        <w:t>R2D Upper Layer Data Transfer</w:t>
      </w:r>
      <w:r>
        <w:rPr>
          <w:lang w:eastAsia="ko-KR"/>
        </w:rPr>
        <w:t xml:space="preserve"> message containing </w:t>
      </w:r>
      <w:r>
        <w:rPr>
          <w:i/>
          <w:iCs/>
          <w:lang w:eastAsia="ko-KR"/>
        </w:rPr>
        <w:t>Data SDU</w:t>
      </w:r>
    </w:p>
    <w:p w14:paraId="4C8940B6" w14:textId="77777777" w:rsidR="00F63309" w:rsidRDefault="00F91CDC">
      <w:pPr>
        <w:pStyle w:val="TH"/>
        <w:rPr>
          <w:sz w:val="24"/>
          <w:szCs w:val="24"/>
          <w:lang w:val="en-US"/>
        </w:rPr>
      </w:pPr>
      <w:r>
        <w:object w:dxaOrig="5194" w:dyaOrig="4371" w14:anchorId="4C89417F">
          <v:shape id="_x0000_i1033" type="#_x0000_t75" style="width:259.7pt;height:218.65pt" o:ole="">
            <v:imagedata r:id="rId31" o:title=""/>
          </v:shape>
          <o:OLEObject Type="Embed" ProgID="Visio.Drawing.15" ShapeID="_x0000_i1033" DrawAspect="Content" ObjectID="_1823328677" r:id="rId32"/>
        </w:object>
      </w:r>
    </w:p>
    <w:p w14:paraId="4C8940B7" w14:textId="77777777" w:rsidR="00F63309" w:rsidRDefault="00F91CDC">
      <w:pPr>
        <w:pStyle w:val="TF"/>
        <w:rPr>
          <w:sz w:val="24"/>
          <w:szCs w:val="24"/>
          <w:lang w:val="en-US"/>
        </w:rPr>
      </w:pPr>
      <w:r>
        <w:rPr>
          <w:lang w:eastAsia="ko-KR"/>
        </w:rPr>
        <w:t xml:space="preserve">Figure 6.2.1.4-2: </w:t>
      </w:r>
      <w:r>
        <w:t xml:space="preserve">MAC PDU of </w:t>
      </w:r>
      <w:r>
        <w:rPr>
          <w:i/>
          <w:iCs/>
        </w:rPr>
        <w:t>R2D Upper Layer Data Transfer</w:t>
      </w:r>
      <w:r>
        <w:t xml:space="preserve"> </w:t>
      </w:r>
      <w:r>
        <w:rPr>
          <w:lang w:eastAsia="ko-KR"/>
        </w:rPr>
        <w:t xml:space="preserve">message containing </w:t>
      </w:r>
      <w:r>
        <w:rPr>
          <w:i/>
          <w:iCs/>
          <w:lang w:eastAsia="ko-KR"/>
        </w:rPr>
        <w:t>Received Data Size</w:t>
      </w:r>
    </w:p>
    <w:p w14:paraId="4C8940B8" w14:textId="77777777" w:rsidR="00F63309" w:rsidRDefault="00F91CDC">
      <w:pPr>
        <w:pStyle w:val="Heading4"/>
      </w:pPr>
      <w:bookmarkStart w:id="597" w:name="_Toc208243612"/>
      <w:r>
        <w:t>6.2.1.5</w:t>
      </w:r>
      <w:r>
        <w:tab/>
      </w:r>
      <w:r>
        <w:rPr>
          <w:i/>
          <w:iCs/>
        </w:rPr>
        <w:t>NACK Feedback</w:t>
      </w:r>
      <w:r>
        <w:t xml:space="preserve"> message</w:t>
      </w:r>
      <w:bookmarkEnd w:id="597"/>
    </w:p>
    <w:p w14:paraId="4C8940B9" w14:textId="77777777" w:rsidR="00F63309" w:rsidRDefault="00F91CDC">
      <w:r>
        <w:rPr>
          <w:lang w:eastAsia="ko-KR"/>
        </w:rPr>
        <w:t xml:space="preserve">Figure </w:t>
      </w:r>
      <w:r>
        <w:t>6.2.1.5</w:t>
      </w:r>
      <w:r>
        <w:rPr>
          <w:lang w:eastAsia="ko-KR"/>
        </w:rPr>
        <w:t xml:space="preserve">-1 shows the format of the </w:t>
      </w:r>
      <w:r>
        <w:rPr>
          <w:i/>
          <w:iCs/>
        </w:rPr>
        <w:t>NACK Feedback</w:t>
      </w:r>
      <w:r>
        <w:t xml:space="preserve"> message</w:t>
      </w:r>
      <w:r>
        <w:rPr>
          <w:rFonts w:hint="eastAsia"/>
        </w:rPr>
        <w:t>.</w:t>
      </w:r>
    </w:p>
    <w:p w14:paraId="4C8940BA" w14:textId="77777777" w:rsidR="00F63309" w:rsidRDefault="00F91CDC">
      <w:r>
        <w:t>The field in this message is defined as follows:</w:t>
      </w:r>
    </w:p>
    <w:p w14:paraId="4C8940BB" w14:textId="77777777" w:rsidR="00F63309" w:rsidRDefault="00F91CDC">
      <w:pPr>
        <w:pStyle w:val="B1"/>
        <w:rPr>
          <w:lang w:eastAsia="ko-KR"/>
        </w:rPr>
      </w:pPr>
      <w:r>
        <w:rPr>
          <w:lang w:eastAsia="ko-KR"/>
        </w:rPr>
        <w:t>-</w:t>
      </w:r>
      <w:r>
        <w:rPr>
          <w:lang w:eastAsia="ko-KR"/>
        </w:rPr>
        <w:tab/>
      </w:r>
      <w:r>
        <w:rPr>
          <w:i/>
          <w:iCs/>
        </w:rPr>
        <w:t>R2D</w:t>
      </w:r>
      <w:r>
        <w:rPr>
          <w:i/>
          <w:iCs/>
          <w:lang w:eastAsia="ko-KR"/>
        </w:rPr>
        <w:t xml:space="preserve"> Message Type</w:t>
      </w:r>
      <w:r>
        <w:rPr>
          <w:lang w:eastAsia="ko-KR"/>
        </w:rPr>
        <w:t>:</w:t>
      </w:r>
      <w:ins w:id="598" w:author="Huawei, HiSilicon" w:date="2025-09-29T16:37:00Z">
        <w:r>
          <w:rPr>
            <w:lang w:eastAsia="ko-KR"/>
          </w:rPr>
          <w:t xml:space="preserve"> The length of the field is 3 bits.</w:t>
        </w:r>
      </w:ins>
      <w:r>
        <w:rPr>
          <w:lang w:eastAsia="ko-KR"/>
        </w:rPr>
        <w:t xml:space="preserve"> This field indicates the message type. See the </w:t>
      </w:r>
      <w:r>
        <w:rPr>
          <w:rFonts w:eastAsia="DengXian"/>
        </w:rPr>
        <w:t xml:space="preserve">Table </w:t>
      </w:r>
      <w:del w:id="599" w:author="Huawei, HiSilicon" w:date="2025-09-29T16:13:00Z">
        <w:r>
          <w:rPr>
            <w:rFonts w:eastAsia="DengXian"/>
          </w:rPr>
          <w:delText>6.1</w:delText>
        </w:r>
      </w:del>
      <w:ins w:id="600" w:author="Huawei, HiSilicon" w:date="2025-09-29T16:13:00Z">
        <w:r>
          <w:rPr>
            <w:rFonts w:eastAsia="DengXian"/>
          </w:rPr>
          <w:t>6.1.2</w:t>
        </w:r>
      </w:ins>
      <w:r>
        <w:rPr>
          <w:rFonts w:eastAsia="DengXian"/>
        </w:rPr>
        <w:t>-1.</w:t>
      </w:r>
      <w:del w:id="601" w:author="Huawei, HiSilicon" w:date="2025-09-29T16:37:00Z">
        <w:r>
          <w:rPr>
            <w:lang w:eastAsia="ko-KR"/>
          </w:rPr>
          <w:delText xml:space="preserve"> The length of the field is 3 bits.</w:delText>
        </w:r>
      </w:del>
    </w:p>
    <w:p w14:paraId="4C8940BC" w14:textId="77777777" w:rsidR="00F63309" w:rsidRDefault="00F91CDC">
      <w:pPr>
        <w:pStyle w:val="B1"/>
        <w:rPr>
          <w:lang w:eastAsia="ko-KR"/>
        </w:rPr>
      </w:pPr>
      <w:r>
        <w:rPr>
          <w:lang w:eastAsia="ko-KR"/>
        </w:rPr>
        <w:t>-</w:t>
      </w:r>
      <w:r>
        <w:rPr>
          <w:lang w:eastAsia="ko-KR"/>
        </w:rPr>
        <w:tab/>
      </w:r>
      <w:r>
        <w:rPr>
          <w:i/>
          <w:iCs/>
          <w:lang w:eastAsia="ko-KR"/>
        </w:rPr>
        <w:t>R2D TBS</w:t>
      </w:r>
      <w:r>
        <w:rPr>
          <w:lang w:eastAsia="ko-KR"/>
        </w:rPr>
        <w:t>:</w:t>
      </w:r>
      <w:ins w:id="602" w:author="Huawei, HiSilicon" w:date="2025-09-29T16:37:00Z">
        <w:r>
          <w:rPr>
            <w:rFonts w:eastAsia="DengXian"/>
          </w:rPr>
          <w:t xml:space="preserve"> </w:t>
        </w:r>
        <w:r>
          <w:rPr>
            <w:lang w:eastAsia="ko-KR"/>
          </w:rPr>
          <w:t>The length of the field is 7 bits.</w:t>
        </w:r>
      </w:ins>
      <w:r>
        <w:rPr>
          <w:lang w:eastAsia="ko-KR"/>
        </w:rPr>
        <w:t xml:space="preserve"> This field indicates the TBS of this message</w:t>
      </w:r>
      <w:r>
        <w:rPr>
          <w:rFonts w:eastAsia="DengXian"/>
        </w:rPr>
        <w:t xml:space="preserve">. The value </w:t>
      </w:r>
      <w:ins w:id="603" w:author="Huawei, HiSilicon" w:date="2025-09-29T16:37:00Z">
        <w:r>
          <w:rPr>
            <w:rFonts w:eastAsia="DengXian"/>
          </w:rPr>
          <w:t>range is</w:t>
        </w:r>
      </w:ins>
      <w:del w:id="604" w:author="Huawei, HiSilicon" w:date="2025-09-29T16:37:00Z">
        <w:r>
          <w:rPr>
            <w:rFonts w:eastAsia="DengXian"/>
          </w:rPr>
          <w:delText>can be</w:delText>
        </w:r>
      </w:del>
      <w:r>
        <w:rPr>
          <w:rFonts w:eastAsia="DengXian"/>
        </w:rPr>
        <w:t xml:space="preserve"> </w:t>
      </w:r>
      <w:r>
        <w:t>{1, 2, …, 124, 125} byte(s).</w:t>
      </w:r>
      <w:del w:id="605" w:author="Huawei, HiSilicon" w:date="2025-09-29T16:37:00Z">
        <w:r>
          <w:rPr>
            <w:rFonts w:eastAsia="DengXian"/>
          </w:rPr>
          <w:delText xml:space="preserve"> </w:delText>
        </w:r>
        <w:r>
          <w:rPr>
            <w:lang w:eastAsia="ko-KR"/>
          </w:rPr>
          <w:delText>The length of the field is 7 bits.</w:delText>
        </w:r>
      </w:del>
    </w:p>
    <w:p w14:paraId="4C8940BD" w14:textId="77777777" w:rsidR="00F63309" w:rsidRDefault="00F91CDC">
      <w:pPr>
        <w:pStyle w:val="B1"/>
        <w:rPr>
          <w:lang w:eastAsia="ko-KR"/>
        </w:rPr>
      </w:pPr>
      <w:r>
        <w:rPr>
          <w:lang w:eastAsia="ko-KR"/>
        </w:rPr>
        <w:lastRenderedPageBreak/>
        <w:t>-</w:t>
      </w:r>
      <w:r>
        <w:rPr>
          <w:lang w:eastAsia="ko-KR"/>
        </w:rPr>
        <w:tab/>
      </w:r>
      <w:r>
        <w:rPr>
          <w:i/>
          <w:iCs/>
        </w:rPr>
        <w:t>R</w:t>
      </w:r>
      <w:r>
        <w:t xml:space="preserve">: </w:t>
      </w:r>
      <w:ins w:id="606" w:author="Huawei, HiSilicon" w:date="2025-09-29T16:38:00Z">
        <w:r>
          <w:t xml:space="preserve">The length of this field is 1 bit. There are 6 </w:t>
        </w:r>
        <w:r>
          <w:rPr>
            <w:i/>
            <w:iCs/>
          </w:rPr>
          <w:t>R</w:t>
        </w:r>
        <w:r>
          <w:t xml:space="preserve"> fields. </w:t>
        </w:r>
      </w:ins>
      <w:r>
        <w:rPr>
          <w:lang w:eastAsia="ko-KR"/>
        </w:rPr>
        <w:t xml:space="preserve">The 6 bits are set to 0, and the MAC entity ignores the value. </w:t>
      </w:r>
    </w:p>
    <w:p w14:paraId="4C8940BE" w14:textId="77777777" w:rsidR="00F63309" w:rsidRDefault="00F91CDC">
      <w:pPr>
        <w:pStyle w:val="B1"/>
        <w:rPr>
          <w:lang w:eastAsia="ko-KR"/>
        </w:rPr>
      </w:pPr>
      <w:r>
        <w:rPr>
          <w:lang w:eastAsia="ko-KR"/>
        </w:rPr>
        <w:t>-</w:t>
      </w:r>
      <w:r>
        <w:rPr>
          <w:lang w:eastAsia="ko-KR"/>
        </w:rPr>
        <w:tab/>
        <w:t>This message include a AS ID entry list which consists of one or multiple AS ID entries with the following field included in each AS ID entry:</w:t>
      </w:r>
    </w:p>
    <w:p w14:paraId="4C8940BF" w14:textId="77777777" w:rsidR="00F63309" w:rsidRDefault="00F91CDC">
      <w:pPr>
        <w:pStyle w:val="B2"/>
        <w:rPr>
          <w:lang w:eastAsia="ko-KR"/>
        </w:rPr>
      </w:pPr>
      <w:r>
        <w:rPr>
          <w:lang w:eastAsia="ko-KR"/>
        </w:rPr>
        <w:t>-</w:t>
      </w:r>
      <w:r>
        <w:rPr>
          <w:lang w:eastAsia="ko-KR"/>
        </w:rPr>
        <w:tab/>
      </w:r>
      <w:r>
        <w:rPr>
          <w:i/>
          <w:iCs/>
          <w:lang w:eastAsia="ko-KR"/>
        </w:rPr>
        <w:t>AS ID</w:t>
      </w:r>
      <w:r>
        <w:rPr>
          <w:lang w:eastAsia="ko-KR"/>
        </w:rPr>
        <w:t xml:space="preserve">: </w:t>
      </w:r>
      <w:ins w:id="607" w:author="Huawei, HiSilicon" w:date="2025-09-29T16:38:00Z">
        <w:r>
          <w:rPr>
            <w:lang w:eastAsia="ko-KR"/>
          </w:rPr>
          <w:t xml:space="preserve">The length of the field is 16 bits. </w:t>
        </w:r>
      </w:ins>
      <w:r>
        <w:rPr>
          <w:lang w:eastAsia="ko-KR"/>
        </w:rPr>
        <w:t xml:space="preserve">This field indicates transmission failure for the device identified by this AS ID. </w:t>
      </w:r>
      <w:del w:id="608" w:author="Huawei, HiSilicon" w:date="2025-09-29T16:38:00Z">
        <w:r>
          <w:rPr>
            <w:lang w:eastAsia="ko-KR"/>
          </w:rPr>
          <w:delText>The length of the field is 16 bits.</w:delText>
        </w:r>
      </w:del>
    </w:p>
    <w:p w14:paraId="4C8940C0" w14:textId="77777777" w:rsidR="00F63309" w:rsidRDefault="00F91CDC">
      <w:pPr>
        <w:pStyle w:val="TH"/>
        <w:rPr>
          <w:sz w:val="24"/>
          <w:szCs w:val="24"/>
          <w:lang w:val="en-US"/>
        </w:rPr>
      </w:pPr>
      <w:r>
        <w:object w:dxaOrig="5143" w:dyaOrig="3771" w14:anchorId="4C894180">
          <v:shape id="_x0000_i1034" type="#_x0000_t75" style="width:257.05pt;height:188.65pt" o:ole="">
            <v:imagedata r:id="rId33" o:title=""/>
          </v:shape>
          <o:OLEObject Type="Embed" ProgID="Visio.Drawing.15" ShapeID="_x0000_i1034" DrawAspect="Content" ObjectID="_1823328678" r:id="rId34"/>
        </w:object>
      </w:r>
    </w:p>
    <w:p w14:paraId="4C8940C1" w14:textId="77777777" w:rsidR="00F63309" w:rsidRDefault="00F91CDC">
      <w:pPr>
        <w:pStyle w:val="TF"/>
        <w:ind w:leftChars="180" w:left="360"/>
        <w:rPr>
          <w:lang w:eastAsia="ko-KR"/>
        </w:rPr>
      </w:pPr>
      <w:r>
        <w:rPr>
          <w:lang w:eastAsia="ko-KR"/>
        </w:rPr>
        <w:t xml:space="preserve">Figure 6.2.1.5-1: </w:t>
      </w:r>
      <w:r>
        <w:t xml:space="preserve">MAC PDU of </w:t>
      </w:r>
      <w:r>
        <w:rPr>
          <w:i/>
          <w:iCs/>
        </w:rPr>
        <w:t>NACK Feedback</w:t>
      </w:r>
      <w:r>
        <w:t xml:space="preserve"> message</w:t>
      </w:r>
    </w:p>
    <w:p w14:paraId="4C8940C2" w14:textId="77777777" w:rsidR="00F63309" w:rsidRDefault="00F91CDC">
      <w:pPr>
        <w:pStyle w:val="Heading4"/>
      </w:pPr>
      <w:bookmarkStart w:id="609" w:name="_Toc208243613"/>
      <w:bookmarkStart w:id="610" w:name="_Hlk201085284"/>
      <w:r>
        <w:t>6.2.1.6</w:t>
      </w:r>
      <w:r>
        <w:tab/>
      </w:r>
      <w:r>
        <w:rPr>
          <w:i/>
          <w:iCs/>
        </w:rPr>
        <w:t>D2R Scheduling Info</w:t>
      </w:r>
      <w:r>
        <w:t xml:space="preserve"> field description</w:t>
      </w:r>
      <w:bookmarkEnd w:id="609"/>
      <w:r>
        <w:t xml:space="preserve"> </w:t>
      </w:r>
    </w:p>
    <w:p w14:paraId="4C8940C3" w14:textId="77777777" w:rsidR="00F63309" w:rsidRDefault="00F91CDC">
      <w:r>
        <w:t xml:space="preserve">This clause defines the child fields </w:t>
      </w:r>
      <w:r>
        <w:rPr>
          <w:lang w:eastAsia="ko-KR"/>
        </w:rPr>
        <w:t>contained in</w:t>
      </w:r>
      <w:r>
        <w:t xml:space="preserve"> </w:t>
      </w:r>
      <w:r>
        <w:rPr>
          <w:i/>
          <w:iCs/>
        </w:rPr>
        <w:t>D2R Scheduling Info</w:t>
      </w:r>
      <w:r>
        <w:t xml:space="preserve"> field. See the Table 6.2.1.6-1.</w:t>
      </w:r>
    </w:p>
    <w:p w14:paraId="4C8940C4" w14:textId="77777777" w:rsidR="00F63309" w:rsidRDefault="00F91CDC">
      <w:del w:id="611" w:author="Huawei, HiSilicon" w:date="2025-09-29T16:39:00Z">
        <w:r>
          <w:delText xml:space="preserve">For the child fields except </w:delText>
        </w:r>
        <w:r>
          <w:rPr>
            <w:i/>
            <w:iCs/>
          </w:rPr>
          <w:delText>Frequency Resource Indication</w:delText>
        </w:r>
        <w:r>
          <w:delText xml:space="preserve">, the set of valid values is given in the table and configured in the form of an enumeration type. </w:delText>
        </w:r>
      </w:del>
      <w:del w:id="612" w:author="Huawei, HiSilicon" w:date="2025-09-29T15:00:00Z">
        <w:r>
          <w:delText xml:space="preserve">A field with </w:delText>
        </w:r>
        <w:r>
          <w:rPr>
            <w:i/>
            <w:iCs/>
          </w:rPr>
          <w:delText>L</w:delText>
        </w:r>
        <w:r>
          <w:delText xml:space="preserve"> bits can provide 2</w:delText>
        </w:r>
        <w:r>
          <w:rPr>
            <w:i/>
            <w:iCs/>
            <w:vertAlign w:val="superscript"/>
          </w:rPr>
          <w:delText>L</w:delText>
        </w:r>
        <w:r>
          <w:delText xml:space="preserve"> codepoints. For instance, if </w:delText>
        </w:r>
        <w:r>
          <w:rPr>
            <w:i/>
            <w:iCs/>
          </w:rPr>
          <w:delText>L</w:delText>
        </w:r>
        <w:r>
          <w:delText xml:space="preserve">=2, the first codepoint (i.e., 00) represents the first value within the value range. The second codepoint (i.e., 01) represents the second value within the value range. And so on. If the number </w:delText>
        </w:r>
        <w:r>
          <w:rPr>
            <w:i/>
            <w:iCs/>
          </w:rPr>
          <w:delText>V</w:delText>
        </w:r>
        <w:r>
          <w:delText xml:space="preserve"> of valid values in the value range is less than 2</w:delText>
        </w:r>
        <w:r>
          <w:rPr>
            <w:i/>
            <w:iCs/>
            <w:vertAlign w:val="superscript"/>
          </w:rPr>
          <w:delText>L</w:delText>
        </w:r>
        <w:r>
          <w:delText>, the codepoints after the (</w:delText>
        </w:r>
        <w:r>
          <w:rPr>
            <w:i/>
            <w:iCs/>
          </w:rPr>
          <w:delText>V</w:delText>
        </w:r>
        <w:r>
          <w:delText>+1)</w:delText>
        </w:r>
        <w:r>
          <w:rPr>
            <w:vertAlign w:val="superscript"/>
          </w:rPr>
          <w:delText>th</w:delText>
        </w:r>
        <w:r>
          <w:delText xml:space="preserve"> codepoint are not to be used in this release.</w:delText>
        </w:r>
      </w:del>
    </w:p>
    <w:p w14:paraId="4C8940C5" w14:textId="77777777" w:rsidR="00F63309" w:rsidRDefault="00F91CDC">
      <w:pPr>
        <w:rPr>
          <w:ins w:id="613" w:author="Huawei, HiSilicon" w:date="2025-09-28T18:23:00Z"/>
        </w:rPr>
      </w:pPr>
      <w:r>
        <w:t xml:space="preserve">The </w:t>
      </w:r>
      <w:r>
        <w:rPr>
          <w:i/>
          <w:iCs/>
        </w:rPr>
        <w:t>Time Resource Indication</w:t>
      </w:r>
      <w:r>
        <w:t xml:space="preserve"> field is only present in the </w:t>
      </w:r>
      <w:r>
        <w:rPr>
          <w:i/>
          <w:iCs/>
        </w:rPr>
        <w:t xml:space="preserve">D2R Scheduling </w:t>
      </w:r>
      <w:proofErr w:type="spellStart"/>
      <w:r>
        <w:rPr>
          <w:i/>
          <w:iCs/>
        </w:rPr>
        <w:t>Info</w:t>
      </w:r>
      <w:ins w:id="614" w:author="Huawei, HiSilicon" w:date="2025-09-28T18:22:00Z">
        <w:r>
          <w:rPr>
            <w:i/>
            <w:iCs/>
            <w:vertAlign w:val="subscript"/>
          </w:rPr>
          <w:t>Broadcast</w:t>
        </w:r>
      </w:ins>
      <w:proofErr w:type="spellEnd"/>
      <w:r>
        <w:t xml:space="preserve"> field </w:t>
      </w:r>
      <w:r>
        <w:rPr>
          <w:lang w:eastAsia="ko-KR"/>
        </w:rPr>
        <w:t>contained</w:t>
      </w:r>
      <w:r>
        <w:t xml:space="preserve"> in </w:t>
      </w:r>
      <w:r>
        <w:rPr>
          <w:i/>
          <w:iCs/>
        </w:rPr>
        <w:t>A-IoT Paging</w:t>
      </w:r>
      <w:r>
        <w:t xml:space="preserve"> message indicating CBRA. </w:t>
      </w:r>
    </w:p>
    <w:p w14:paraId="4C8940C6" w14:textId="77777777" w:rsidR="00F63309" w:rsidRDefault="00F91CDC">
      <w:pPr>
        <w:rPr>
          <w:ins w:id="615" w:author="Huawei, HiSilicon" w:date="2025-09-29T16:39:00Z"/>
        </w:rPr>
      </w:pPr>
      <w:ins w:id="616" w:author="Huawei, HiSilicon" w:date="2025-09-29T16:39:00Z">
        <w:r>
          <w:t>The</w:t>
        </w:r>
        <w:r>
          <w:rPr>
            <w:i/>
            <w:iCs/>
          </w:rPr>
          <w:t xml:space="preserve"> Frequency Resource </w:t>
        </w:r>
        <w:proofErr w:type="spellStart"/>
        <w:r>
          <w:rPr>
            <w:i/>
            <w:iCs/>
          </w:rPr>
          <w:t>Indication</w:t>
        </w:r>
        <w:r>
          <w:rPr>
            <w:i/>
            <w:iCs/>
            <w:vertAlign w:val="subscript"/>
          </w:rPr>
          <w:t>Broadcast</w:t>
        </w:r>
        <w:proofErr w:type="spellEnd"/>
        <w:r>
          <w:t xml:space="preserve"> field is only present in the </w:t>
        </w:r>
        <w:r>
          <w:rPr>
            <w:i/>
            <w:iCs/>
          </w:rPr>
          <w:t>D2R Scheduling Info</w:t>
        </w:r>
        <w:r>
          <w:t xml:space="preserve"> field </w:t>
        </w:r>
        <w:r>
          <w:rPr>
            <w:lang w:eastAsia="ko-KR"/>
          </w:rPr>
          <w:t>contained</w:t>
        </w:r>
        <w:r>
          <w:t xml:space="preserve"> in </w:t>
        </w:r>
        <w:r>
          <w:rPr>
            <w:i/>
            <w:iCs/>
          </w:rPr>
          <w:t>A-IoT Paging</w:t>
        </w:r>
        <w:r>
          <w:t xml:space="preserve"> message and </w:t>
        </w:r>
        <w:r>
          <w:rPr>
            <w:i/>
            <w:iCs/>
          </w:rPr>
          <w:t>Random ID Response</w:t>
        </w:r>
        <w:r>
          <w:t xml:space="preserve"> message. The </w:t>
        </w:r>
        <w:r>
          <w:rPr>
            <w:i/>
            <w:iCs/>
          </w:rPr>
          <w:t xml:space="preserve">Frequency Resource </w:t>
        </w:r>
        <w:proofErr w:type="spellStart"/>
        <w:r>
          <w:rPr>
            <w:i/>
            <w:iCs/>
          </w:rPr>
          <w:t>Indication</w:t>
        </w:r>
        <w:r>
          <w:rPr>
            <w:i/>
            <w:iCs/>
            <w:vertAlign w:val="subscript"/>
          </w:rPr>
          <w:t>Unicast</w:t>
        </w:r>
        <w:proofErr w:type="spellEnd"/>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ins>
    </w:p>
    <w:p w14:paraId="4C8940C7" w14:textId="77777777" w:rsidR="00F63309" w:rsidRDefault="00F91CDC">
      <w:pPr>
        <w:rPr>
          <w:ins w:id="617" w:author="Huawei, HiSilicon" w:date="2025-09-28T18:23:00Z"/>
        </w:rPr>
      </w:pPr>
      <w:r>
        <w:t xml:space="preserve">The </w:t>
      </w:r>
      <w:r>
        <w:rPr>
          <w:i/>
          <w:iCs/>
        </w:rPr>
        <w:t>D2R TBS</w:t>
      </w:r>
      <w:r>
        <w:t xml:space="preserve"> field is absent in the </w:t>
      </w:r>
      <w:r>
        <w:rPr>
          <w:i/>
          <w:iCs/>
        </w:rPr>
        <w:t>D2R Scheduling Info</w:t>
      </w:r>
      <w:r>
        <w:t xml:space="preserve"> field </w:t>
      </w:r>
      <w:r>
        <w:rPr>
          <w:lang w:eastAsia="ko-KR"/>
        </w:rPr>
        <w:t>contained</w:t>
      </w:r>
      <w:r>
        <w:t xml:space="preserve"> in </w:t>
      </w:r>
      <w:r>
        <w:rPr>
          <w:i/>
          <w:iCs/>
        </w:rPr>
        <w:t>A-IoT Paging</w:t>
      </w:r>
      <w:r>
        <w:t xml:space="preserve"> message indicating CBRA, and present in the </w:t>
      </w:r>
      <w:r>
        <w:rPr>
          <w:i/>
          <w:iCs/>
        </w:rPr>
        <w:t>D2R Scheduling Info</w:t>
      </w:r>
      <w:r>
        <w:t xml:space="preserve"> field </w:t>
      </w:r>
      <w:r>
        <w:rPr>
          <w:lang w:eastAsia="ko-KR"/>
        </w:rPr>
        <w:t>contained</w:t>
      </w:r>
      <w:r>
        <w:t xml:space="preserve"> in </w:t>
      </w:r>
      <w:r>
        <w:rPr>
          <w:i/>
          <w:iCs/>
        </w:rPr>
        <w:t>A-IoT Paging</w:t>
      </w:r>
      <w:r>
        <w:t xml:space="preserve"> message indicating CFA, </w:t>
      </w:r>
      <w:r>
        <w:rPr>
          <w:i/>
          <w:iCs/>
        </w:rPr>
        <w:t>Random ID Response</w:t>
      </w:r>
      <w:r>
        <w:t xml:space="preserve"> message, and </w:t>
      </w:r>
      <w:r>
        <w:rPr>
          <w:i/>
          <w:iCs/>
        </w:rPr>
        <w:t>R2D Upper Layer Data Transfer</w:t>
      </w:r>
      <w:r>
        <w:t xml:space="preserve"> message. </w:t>
      </w:r>
    </w:p>
    <w:p w14:paraId="4C8940C8" w14:textId="77777777" w:rsidR="00F63309" w:rsidRDefault="00F91CDC">
      <w:del w:id="618" w:author="Huawei, HiSilicon" w:date="2025-09-29T16:39:00Z">
        <w:r>
          <w:delText>The</w:delText>
        </w:r>
        <w:r>
          <w:rPr>
            <w:i/>
            <w:iCs/>
          </w:rPr>
          <w:delText xml:space="preserve"> Frequency Resource Indication</w:delText>
        </w:r>
        <w:r>
          <w:rPr>
            <w:i/>
            <w:iCs/>
            <w:vertAlign w:val="subscript"/>
          </w:rPr>
          <w:delText>Broadcast</w:delText>
        </w:r>
        <w:r>
          <w:delText xml:space="preserve"> 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A-IoT Paging</w:delText>
        </w:r>
        <w:r>
          <w:delText xml:space="preserve"> message and </w:delText>
        </w:r>
        <w:r>
          <w:rPr>
            <w:i/>
            <w:iCs/>
          </w:rPr>
          <w:delText>Random ID Response</w:delText>
        </w:r>
        <w:r>
          <w:delText xml:space="preserve"> message. The </w:delText>
        </w:r>
        <w:r>
          <w:rPr>
            <w:i/>
            <w:iCs/>
          </w:rPr>
          <w:delText>Frequency Resource Indication</w:delText>
        </w:r>
        <w:r>
          <w:rPr>
            <w:i/>
            <w:iCs/>
            <w:vertAlign w:val="subscript"/>
          </w:rPr>
          <w:delText>Unicast</w:delText>
        </w:r>
        <w:r>
          <w:rPr>
            <w:rFonts w:hint="eastAsia"/>
          </w:rPr>
          <w:delText xml:space="preserve"> </w:delText>
        </w:r>
        <w:r>
          <w:delText xml:space="preserve">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R2D Upper Layer Data Transfer</w:delText>
        </w:r>
        <w:r>
          <w:delText xml:space="preserve"> message.</w:delText>
        </w:r>
        <w:r>
          <w:rPr>
            <w:rFonts w:hint="eastAsia"/>
          </w:rPr>
          <w:delText xml:space="preserve"> </w:delText>
        </w:r>
      </w:del>
      <w:r>
        <w:t xml:space="preserve">All other fields are present in the </w:t>
      </w:r>
      <w:r>
        <w:rPr>
          <w:i/>
          <w:iCs/>
        </w:rPr>
        <w:t>D2R Scheduling Info</w:t>
      </w:r>
      <w:r>
        <w:t xml:space="preserve"> field </w:t>
      </w:r>
      <w:r>
        <w:rPr>
          <w:lang w:eastAsia="ko-KR"/>
        </w:rPr>
        <w:t>contained</w:t>
      </w:r>
      <w:r>
        <w:t xml:space="preserve"> in </w:t>
      </w:r>
      <w:r>
        <w:rPr>
          <w:i/>
          <w:iCs/>
        </w:rPr>
        <w:t>A-IoT Paging</w:t>
      </w:r>
      <w:r>
        <w:t xml:space="preserve"> message, </w:t>
      </w:r>
      <w:r>
        <w:rPr>
          <w:i/>
          <w:iCs/>
        </w:rPr>
        <w:t>Random ID Response</w:t>
      </w:r>
      <w:r>
        <w:t xml:space="preserve"> message, and </w:t>
      </w:r>
      <w:r>
        <w:rPr>
          <w:i/>
          <w:iCs/>
        </w:rPr>
        <w:t>R2D Upper Layer Data Transfer</w:t>
      </w:r>
      <w:r>
        <w:t xml:space="preserve"> message.</w:t>
      </w:r>
    </w:p>
    <w:p w14:paraId="4C8940C9" w14:textId="77777777" w:rsidR="00F63309" w:rsidRDefault="00F91CDC">
      <w:r>
        <w:t xml:space="preserve">After applying the </w:t>
      </w:r>
      <w:r>
        <w:rPr>
          <w:i/>
          <w:iCs/>
        </w:rPr>
        <w:t>D2R Scheduling Info</w:t>
      </w:r>
      <w:r>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D2R TBS.</w:t>
      </w:r>
    </w:p>
    <w:p w14:paraId="4C8940CA" w14:textId="77777777" w:rsidR="00F63309" w:rsidRDefault="00F91CDC">
      <w:pPr>
        <w:pStyle w:val="TH"/>
      </w:pPr>
      <w:r>
        <w:lastRenderedPageBreak/>
        <w:t xml:space="preserve">Table 6.2.1.6-1: Child fields of </w:t>
      </w:r>
      <w:r>
        <w:rPr>
          <w:i/>
          <w:iCs/>
          <w:rPrChange w:id="619" w:author="Huawei, HiSilicon" w:date="2025-09-29T16:48:00Z">
            <w:rPr/>
          </w:rPrChange>
        </w:rPr>
        <w:t>D2R Scheduling Info</w:t>
      </w:r>
      <w:r>
        <w:t xml:space="preserve"> field</w:t>
      </w:r>
    </w:p>
    <w:tbl>
      <w:tblPr>
        <w:tblStyle w:val="TableGrid"/>
        <w:tblW w:w="0" w:type="auto"/>
        <w:tblLook w:val="04A0" w:firstRow="1" w:lastRow="0" w:firstColumn="1" w:lastColumn="0" w:noHBand="0" w:noVBand="1"/>
      </w:tblPr>
      <w:tblGrid>
        <w:gridCol w:w="1602"/>
        <w:gridCol w:w="816"/>
        <w:gridCol w:w="2478"/>
        <w:gridCol w:w="3032"/>
        <w:gridCol w:w="1703"/>
      </w:tblGrid>
      <w:tr w:rsidR="00F63309" w14:paraId="4C8940D0" w14:textId="77777777">
        <w:tc>
          <w:tcPr>
            <w:tcW w:w="0" w:type="auto"/>
          </w:tcPr>
          <w:p w14:paraId="4C8940CB" w14:textId="77777777" w:rsidR="00F63309" w:rsidRDefault="00F91CDC">
            <w:pPr>
              <w:pStyle w:val="TAH"/>
            </w:pPr>
            <w:r>
              <w:lastRenderedPageBreak/>
              <w:t>Field name</w:t>
            </w:r>
          </w:p>
        </w:tc>
        <w:tc>
          <w:tcPr>
            <w:tcW w:w="0" w:type="auto"/>
          </w:tcPr>
          <w:p w14:paraId="4C8940CC" w14:textId="77777777" w:rsidR="00F63309" w:rsidRDefault="00F91CDC">
            <w:pPr>
              <w:pStyle w:val="TAH"/>
            </w:pPr>
            <w:r>
              <w:t>Length</w:t>
            </w:r>
          </w:p>
        </w:tc>
        <w:tc>
          <w:tcPr>
            <w:tcW w:w="0" w:type="auto"/>
          </w:tcPr>
          <w:p w14:paraId="4C8940CD" w14:textId="77777777" w:rsidR="00F63309" w:rsidRDefault="00F91CDC">
            <w:pPr>
              <w:pStyle w:val="TAH"/>
            </w:pPr>
            <w:r>
              <w:t>Value range</w:t>
            </w:r>
          </w:p>
        </w:tc>
        <w:tc>
          <w:tcPr>
            <w:tcW w:w="0" w:type="auto"/>
          </w:tcPr>
          <w:p w14:paraId="4C8940CE" w14:textId="77777777" w:rsidR="00F63309" w:rsidRDefault="00F91CDC">
            <w:pPr>
              <w:pStyle w:val="TAH"/>
            </w:pPr>
            <w:r>
              <w:t>Description</w:t>
            </w:r>
          </w:p>
        </w:tc>
        <w:tc>
          <w:tcPr>
            <w:tcW w:w="0" w:type="auto"/>
          </w:tcPr>
          <w:p w14:paraId="4C8940CF" w14:textId="77777777" w:rsidR="00F63309" w:rsidRDefault="00F91CDC">
            <w:pPr>
              <w:pStyle w:val="TAH"/>
            </w:pPr>
            <w:r>
              <w:t>Indicated L1 parameter in TS 38.291 [2]</w:t>
            </w:r>
          </w:p>
        </w:tc>
      </w:tr>
      <w:tr w:rsidR="00F63309" w14:paraId="4C8940D6" w14:textId="77777777">
        <w:tc>
          <w:tcPr>
            <w:tcW w:w="0" w:type="auto"/>
          </w:tcPr>
          <w:p w14:paraId="4C8940D1" w14:textId="77777777" w:rsidR="00F63309" w:rsidRDefault="00F91CDC">
            <w:pPr>
              <w:pStyle w:val="TAL"/>
              <w:rPr>
                <w:i/>
                <w:iCs/>
              </w:rPr>
            </w:pPr>
            <w:r>
              <w:rPr>
                <w:i/>
                <w:iCs/>
              </w:rPr>
              <w:t>Time Resource Indication</w:t>
            </w:r>
          </w:p>
        </w:tc>
        <w:tc>
          <w:tcPr>
            <w:tcW w:w="0" w:type="auto"/>
          </w:tcPr>
          <w:p w14:paraId="4C8940D2" w14:textId="77777777" w:rsidR="00F63309" w:rsidRDefault="00F91CDC">
            <w:pPr>
              <w:pStyle w:val="TAL"/>
            </w:pPr>
            <w:r>
              <w:t>1 bit</w:t>
            </w:r>
          </w:p>
        </w:tc>
        <w:tc>
          <w:tcPr>
            <w:tcW w:w="0" w:type="auto"/>
          </w:tcPr>
          <w:p w14:paraId="4C8940D3" w14:textId="77777777" w:rsidR="00F63309" w:rsidRDefault="00F91CDC">
            <w:pPr>
              <w:pStyle w:val="TAL"/>
            </w:pPr>
            <w:r>
              <w:t>{1, 2}</w:t>
            </w:r>
          </w:p>
        </w:tc>
        <w:tc>
          <w:tcPr>
            <w:tcW w:w="0" w:type="auto"/>
          </w:tcPr>
          <w:p w14:paraId="4C8940D4" w14:textId="77777777" w:rsidR="00F63309" w:rsidRDefault="00F91CDC">
            <w:pPr>
              <w:pStyle w:val="TAL"/>
            </w:pPr>
            <w:r>
              <w:t xml:space="preserve">The number of time domain resource of access occasions triggered by </w:t>
            </w:r>
            <w:r>
              <w:rPr>
                <w:i/>
                <w:iCs/>
              </w:rPr>
              <w:t>A-IoT Paging</w:t>
            </w:r>
            <w:r>
              <w:t xml:space="preserve"> message or one </w:t>
            </w:r>
            <w:r>
              <w:rPr>
                <w:i/>
                <w:iCs/>
              </w:rPr>
              <w:t>Access Trigger</w:t>
            </w:r>
            <w:r>
              <w:t xml:space="preserve"> message, i.e., X.</w:t>
            </w:r>
          </w:p>
        </w:tc>
        <w:tc>
          <w:tcPr>
            <w:tcW w:w="0" w:type="auto"/>
          </w:tcPr>
          <w:p w14:paraId="4C8940D5" w14:textId="77777777" w:rsidR="00F63309" w:rsidRDefault="00F91CDC">
            <w:pPr>
              <w:pStyle w:val="TAL"/>
              <w:jc w:val="center"/>
            </w:pPr>
            <w:r>
              <w:t>N/A</w:t>
            </w:r>
          </w:p>
        </w:tc>
      </w:tr>
      <w:tr w:rsidR="00F63309" w14:paraId="4C8940DE" w14:textId="77777777">
        <w:tc>
          <w:tcPr>
            <w:tcW w:w="0" w:type="auto"/>
          </w:tcPr>
          <w:p w14:paraId="4C8940D7" w14:textId="77777777" w:rsidR="00F63309" w:rsidRDefault="00F91CDC">
            <w:pPr>
              <w:pStyle w:val="TAL"/>
              <w:rPr>
                <w:i/>
                <w:iCs/>
              </w:rPr>
            </w:pPr>
            <w:r>
              <w:rPr>
                <w:i/>
                <w:iCs/>
              </w:rPr>
              <w:t>Bit Duration</w:t>
            </w:r>
          </w:p>
          <w:p w14:paraId="4C8940D8" w14:textId="77777777" w:rsidR="00F63309" w:rsidRDefault="00F63309">
            <w:pPr>
              <w:pStyle w:val="TAL"/>
            </w:pPr>
          </w:p>
        </w:tc>
        <w:tc>
          <w:tcPr>
            <w:tcW w:w="0" w:type="auto"/>
          </w:tcPr>
          <w:p w14:paraId="4C8940D9" w14:textId="77777777" w:rsidR="00F63309" w:rsidRDefault="00F91CDC">
            <w:pPr>
              <w:pStyle w:val="TAL"/>
            </w:pPr>
            <w:r>
              <w:t>3 bits</w:t>
            </w:r>
          </w:p>
        </w:tc>
        <w:tc>
          <w:tcPr>
            <w:tcW w:w="0" w:type="auto"/>
          </w:tcPr>
          <w:p w14:paraId="4C8940DA" w14:textId="77777777" w:rsidR="00F63309" w:rsidRDefault="00F91CDC">
            <w:pPr>
              <w:pStyle w:val="TAL"/>
              <w:rPr>
                <w:rFonts w:cs="Arial"/>
              </w:rPr>
            </w:pPr>
            <w:r>
              <w:rPr>
                <w:rFonts w:cs="Arial"/>
              </w:rPr>
              <w:t xml:space="preserve">{2, 1, 1/2, 1/4, 1/8, 1/16, 1/32, 1/96} </w:t>
            </w:r>
            <m:oMath>
              <m:r>
                <m:rPr>
                  <m:sty m:val="p"/>
                </m:rPr>
                <w:rPr>
                  <w:rFonts w:ascii="Cambria Math" w:hAnsi="Cambria Math" w:cs="Arial"/>
                </w:rPr>
                <m:t>×</m:t>
              </m:r>
              <m:r>
                <w:rPr>
                  <w:rFonts w:ascii="Cambria Math" w:hAnsi="Cambria Math" w:cs="Arial"/>
                </w:rPr>
                <m:t>τ</m:t>
              </m:r>
            </m:oMath>
            <w:r>
              <w:rPr>
                <w:rFonts w:cs="Arial"/>
              </w:rPr>
              <w:t>,</w:t>
            </w:r>
          </w:p>
          <w:p w14:paraId="4C8940DB" w14:textId="77777777" w:rsidR="00F63309" w:rsidRDefault="00F91CDC">
            <w:pPr>
              <w:pStyle w:val="TAL"/>
            </w:pPr>
            <w:r>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C8940DC" w14:textId="77777777" w:rsidR="00F63309" w:rsidRDefault="00F91CDC">
            <w:pPr>
              <w:pStyle w:val="TAL"/>
            </w:pPr>
            <w:r>
              <w:t>The duration in microseconds of each D2R bit.</w:t>
            </w:r>
          </w:p>
        </w:tc>
        <w:tc>
          <w:tcPr>
            <w:tcW w:w="0" w:type="auto"/>
          </w:tcPr>
          <w:p w14:paraId="4C8940DD" w14:textId="77777777" w:rsidR="00F63309" w:rsidRDefault="00000000">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F63309" w14:paraId="4C8940F6" w14:textId="77777777">
        <w:tc>
          <w:tcPr>
            <w:tcW w:w="0" w:type="auto"/>
          </w:tcPr>
          <w:p w14:paraId="4C8940DF" w14:textId="77777777" w:rsidR="00F63309" w:rsidRDefault="00F91CDC">
            <w:pPr>
              <w:pStyle w:val="TAL"/>
              <w:rPr>
                <w:i/>
                <w:iCs/>
              </w:rPr>
            </w:pPr>
            <w:r>
              <w:rPr>
                <w:i/>
                <w:iCs/>
              </w:rPr>
              <w:t xml:space="preserve">Frequency Resource </w:t>
            </w:r>
            <w:proofErr w:type="spellStart"/>
            <w:r>
              <w:rPr>
                <w:i/>
                <w:iCs/>
              </w:rPr>
              <w:t>Indication</w:t>
            </w:r>
            <w:r>
              <w:rPr>
                <w:i/>
                <w:iCs/>
                <w:vertAlign w:val="subscript"/>
              </w:rPr>
              <w:t>Broadcast</w:t>
            </w:r>
            <w:proofErr w:type="spellEnd"/>
          </w:p>
        </w:tc>
        <w:tc>
          <w:tcPr>
            <w:tcW w:w="0" w:type="auto"/>
          </w:tcPr>
          <w:p w14:paraId="4C8940E0" w14:textId="77777777" w:rsidR="00F63309" w:rsidRDefault="00F91CDC">
            <w:pPr>
              <w:pStyle w:val="TAL"/>
            </w:pPr>
            <w:r>
              <w:t>8 bits</w:t>
            </w:r>
          </w:p>
        </w:tc>
        <w:tc>
          <w:tcPr>
            <w:tcW w:w="0" w:type="auto"/>
          </w:tcPr>
          <w:p w14:paraId="4C8940E1" w14:textId="77777777" w:rsidR="00F63309" w:rsidRDefault="00F91CDC">
            <w:pPr>
              <w:pStyle w:val="TAL"/>
              <w:rPr>
                <w:szCs w:val="22"/>
                <w:lang w:eastAsia="sv-SE"/>
              </w:rPr>
            </w:pPr>
            <w:r>
              <w:t>An 8-bit bitmap.</w:t>
            </w:r>
            <w:r>
              <w:rPr>
                <w:szCs w:val="22"/>
                <w:lang w:eastAsia="sv-SE"/>
              </w:rPr>
              <w:t xml:space="preserve"> </w:t>
            </w:r>
          </w:p>
          <w:p w14:paraId="4C8940E2" w14:textId="77777777" w:rsidR="00F63309" w:rsidRDefault="00F63309">
            <w:pPr>
              <w:pStyle w:val="TAL"/>
              <w:ind w:leftChars="180" w:left="360"/>
              <w:rPr>
                <w:szCs w:val="22"/>
                <w:lang w:eastAsia="sv-SE"/>
              </w:rPr>
            </w:pPr>
          </w:p>
          <w:p w14:paraId="4C8940E3" w14:textId="77777777" w:rsidR="00F63309" w:rsidRDefault="00F91CDC">
            <w:pPr>
              <w:pStyle w:val="TAL"/>
              <w:rPr>
                <w:szCs w:val="22"/>
                <w:lang w:eastAsia="sv-SE"/>
              </w:rPr>
            </w:pPr>
            <w:r>
              <w:rPr>
                <w:szCs w:val="22"/>
                <w:lang w:eastAsia="sv-SE"/>
              </w:rPr>
              <w:t xml:space="preserve">The values of </w:t>
            </w:r>
            <w:r>
              <w:t>small frequency shift factor are {1, 2, 4, 8, 16, 32, 64, 128}.</w:t>
            </w:r>
          </w:p>
          <w:p w14:paraId="4C8940E4" w14:textId="77777777" w:rsidR="00F63309" w:rsidRDefault="00F63309">
            <w:pPr>
              <w:pStyle w:val="TAL"/>
              <w:ind w:leftChars="180" w:left="360"/>
              <w:rPr>
                <w:szCs w:val="22"/>
                <w:lang w:eastAsia="sv-SE"/>
              </w:rPr>
            </w:pPr>
          </w:p>
          <w:p w14:paraId="4C8940E5" w14:textId="77777777" w:rsidR="00F63309" w:rsidRDefault="00F91CDC">
            <w:pPr>
              <w:pStyle w:val="TAL"/>
            </w:pPr>
            <w:r>
              <w:rPr>
                <w:lang w:eastAsia="sv-SE"/>
              </w:rPr>
              <w:t xml:space="preserve">In the bitmap, the first/leftmost bit of the bitmap corresponds to the first value of </w:t>
            </w:r>
            <w:r>
              <w:t>small frequency shift factor</w:t>
            </w:r>
            <w:r>
              <w:rPr>
                <w:lang w:eastAsia="sv-SE"/>
              </w:rPr>
              <w:t xml:space="preserve">, the second bit corresponds to the second value of </w:t>
            </w:r>
            <w:r>
              <w:t>small frequency shift factor</w:t>
            </w:r>
            <w:r>
              <w:rPr>
                <w:lang w:eastAsia="sv-SE"/>
              </w:rPr>
              <w:t xml:space="preserve">, and so on. For each bit, value 0 indicates that the corresponding value is not allowed, while value 1 indicates that the corresponding value </w:t>
            </w:r>
            <w:r>
              <w:t>can be used</w:t>
            </w:r>
            <w:r>
              <w:rPr>
                <w:lang w:eastAsia="sv-SE"/>
              </w:rPr>
              <w:t>.</w:t>
            </w:r>
          </w:p>
          <w:p w14:paraId="4C8940E6" w14:textId="77777777" w:rsidR="00F63309" w:rsidRDefault="00F63309">
            <w:pPr>
              <w:pStyle w:val="TAL"/>
              <w:ind w:leftChars="180" w:left="360"/>
              <w:rPr>
                <w:iCs/>
              </w:rPr>
            </w:pPr>
          </w:p>
        </w:tc>
        <w:tc>
          <w:tcPr>
            <w:tcW w:w="0" w:type="auto"/>
          </w:tcPr>
          <w:p w14:paraId="4C8940E7" w14:textId="77777777" w:rsidR="00F63309" w:rsidRDefault="00F91CDC">
            <w:pPr>
              <w:pStyle w:val="TAL"/>
            </w:pPr>
            <w:r>
              <w:t>This field indicates:</w:t>
            </w:r>
          </w:p>
          <w:p w14:paraId="4C8940E8" w14:textId="77777777" w:rsidR="00F63309" w:rsidRDefault="00F91CDC">
            <w:pPr>
              <w:pStyle w:val="TAL"/>
              <w:numPr>
                <w:ilvl w:val="0"/>
                <w:numId w:val="12"/>
              </w:numPr>
              <w:ind w:left="284" w:hanging="284"/>
            </w:pPr>
            <w:r>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t xml:space="preserve">potential small frequency shift factors when present in </w:t>
            </w:r>
            <w:r>
              <w:rPr>
                <w:i/>
                <w:iCs/>
              </w:rPr>
              <w:t>A-IoT Paging</w:t>
            </w:r>
            <w:r>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t xml:space="preserve"> is the number of frequency domain resource of access occasions triggered by </w:t>
            </w:r>
            <w:r>
              <w:rPr>
                <w:i/>
                <w:iCs/>
              </w:rPr>
              <w:t>A-IoT Paging</w:t>
            </w:r>
            <w:r>
              <w:t xml:space="preserve"> message or one </w:t>
            </w:r>
            <w:r>
              <w:rPr>
                <w:i/>
                <w:iCs/>
              </w:rPr>
              <w:t>Access Trigger</w:t>
            </w:r>
            <w:r>
              <w:t xml:space="preserve"> message, i.e., the number of bits set to value 1. Or</w:t>
            </w:r>
          </w:p>
          <w:p w14:paraId="4C8940E9" w14:textId="77777777" w:rsidR="00F63309" w:rsidRDefault="00F91CDC">
            <w:pPr>
              <w:pStyle w:val="TAL"/>
              <w:numPr>
                <w:ilvl w:val="0"/>
                <w:numId w:val="12"/>
              </w:numPr>
              <w:ind w:left="284" w:hanging="284"/>
            </w:pPr>
            <w:r>
              <w:t xml:space="preserve">one value of small frequency shift factor when present in </w:t>
            </w:r>
            <w:r>
              <w:rPr>
                <w:i/>
                <w:iCs/>
              </w:rPr>
              <w:t>A-IoT Paging</w:t>
            </w:r>
            <w:r>
              <w:t xml:space="preserve"> message for CFA. Or</w:t>
            </w:r>
          </w:p>
          <w:p w14:paraId="4C8940EA" w14:textId="77777777" w:rsidR="00F63309" w:rsidRDefault="00F91CDC">
            <w:pPr>
              <w:pStyle w:val="TAL"/>
              <w:numPr>
                <w:ilvl w:val="0"/>
                <w:numId w:val="12"/>
              </w:numPr>
              <w:ind w:left="284" w:hanging="284"/>
            </w:pPr>
            <w:r>
              <w:t xml:space="preserve">one or multiple values of small frequency shift factor when present in </w:t>
            </w:r>
            <w:r>
              <w:rPr>
                <w:i/>
                <w:iCs/>
              </w:rPr>
              <w:t>Random ID Response</w:t>
            </w:r>
            <w:r>
              <w:t xml:space="preserve"> message. A d</w:t>
            </w:r>
            <w:r>
              <w:rPr>
                <w:rFonts w:hint="eastAsia"/>
              </w:rPr>
              <w:t>evice determine</w:t>
            </w:r>
            <w:r>
              <w:t>s</w:t>
            </w:r>
            <w:r>
              <w:rPr>
                <w:rFonts w:hint="eastAsia"/>
              </w:rPr>
              <w:t xml:space="preserve"> its </w:t>
            </w:r>
            <w:r>
              <w:t>small frequency shift factor</w:t>
            </w:r>
            <w:r>
              <w:rPr>
                <w:rFonts w:hint="eastAsia"/>
              </w:rPr>
              <w:t xml:space="preserve"> value for </w:t>
            </w:r>
            <w:r>
              <w:t>the following D2R</w:t>
            </w:r>
            <w:r>
              <w:rPr>
                <w:rFonts w:hint="eastAsia"/>
              </w:rPr>
              <w:t xml:space="preserve"> transmission based on its order of </w:t>
            </w:r>
            <w:r>
              <w:rPr>
                <w:i/>
                <w:iCs/>
              </w:rPr>
              <w:t>Echoed Random ID</w:t>
            </w:r>
            <w:r>
              <w:rPr>
                <w:rFonts w:hint="eastAsia"/>
              </w:rPr>
              <w:t xml:space="preserve"> </w:t>
            </w:r>
            <w:r>
              <w:t xml:space="preserve">field </w:t>
            </w:r>
            <w:r>
              <w:rPr>
                <w:rFonts w:hint="eastAsia"/>
              </w:rPr>
              <w:t xml:space="preserve">in </w:t>
            </w:r>
            <w:r>
              <w:t xml:space="preserve">the </w:t>
            </w:r>
            <w:r>
              <w:rPr>
                <w:i/>
                <w:iCs/>
              </w:rPr>
              <w:t xml:space="preserve">Random ID Response </w:t>
            </w:r>
            <w:r>
              <w:t xml:space="preserve">message, i.e., the </w:t>
            </w:r>
            <w:proofErr w:type="spellStart"/>
            <w:r>
              <w:t>i-th</w:t>
            </w:r>
            <w:proofErr w:type="spellEnd"/>
            <w:r>
              <w:t xml:space="preserve"> device selects the </w:t>
            </w:r>
            <w:proofErr w:type="spellStart"/>
            <w:r>
              <w:t>i-th</w:t>
            </w:r>
            <w:proofErr w:type="spellEnd"/>
            <w:r>
              <w:t xml:space="preserve"> small frequency shift factor.</w:t>
            </w:r>
          </w:p>
          <w:p w14:paraId="4C8940EB" w14:textId="77777777" w:rsidR="00F63309" w:rsidRDefault="00F63309">
            <w:pPr>
              <w:pStyle w:val="TAL"/>
              <w:ind w:leftChars="180" w:left="360"/>
            </w:pPr>
          </w:p>
          <w:p w14:paraId="4C8940EC" w14:textId="77777777" w:rsidR="00F63309" w:rsidRDefault="00F91CDC">
            <w:pPr>
              <w:pStyle w:val="TAL"/>
            </w:pPr>
            <w:r>
              <w:t>Regarding different Bit Duration, only the following values can be indicated to 1 in the bitmap:</w:t>
            </w:r>
          </w:p>
          <w:p w14:paraId="4C8940ED" w14:textId="77777777" w:rsidR="00F63309" w:rsidRDefault="00F91CDC">
            <w:pPr>
              <w:pStyle w:val="TAL"/>
              <w:numPr>
                <w:ilvl w:val="0"/>
                <w:numId w:val="13"/>
              </w:numPr>
              <w:ind w:left="284" w:hanging="284"/>
            </w:pPr>
            <w:r>
              <w:t xml:space="preserve">{1, 2, 4, 8, 16, 32, 64, 128}, when </w:t>
            </w:r>
            <w:r>
              <w:rPr>
                <w:i/>
                <w:iCs/>
              </w:rPr>
              <w:t>Bit Duration</w:t>
            </w:r>
            <w:r>
              <w:t xml:space="preserve"> is configured to </w:t>
            </w:r>
            <w:commentRangeStart w:id="620"/>
            <w:commentRangeStart w:id="621"/>
            <m:oMath>
              <m:r>
                <w:rPr>
                  <w:rFonts w:ascii="Cambria Math" w:hAnsi="Cambria Math"/>
                </w:rPr>
                <m:t>2τ</m:t>
              </m:r>
            </m:oMath>
            <w:ins w:id="622" w:author="post131b_Rapp1" w:date="2025-10-29T16:24:00Z">
              <w:r>
                <w:t xml:space="preserve"> </w:t>
              </w:r>
            </w:ins>
            <w:proofErr w:type="spellStart"/>
            <w:r>
              <w:t>μs</w:t>
            </w:r>
            <w:commentRangeEnd w:id="620"/>
            <w:proofErr w:type="spellEnd"/>
            <w:r>
              <w:rPr>
                <w:rStyle w:val="CommentReference"/>
                <w:rFonts w:ascii="Times New Roman" w:hAnsi="Times New Roman"/>
              </w:rPr>
              <w:commentReference w:id="620"/>
            </w:r>
            <w:commentRangeEnd w:id="621"/>
            <w:r>
              <w:rPr>
                <w:rStyle w:val="CommentReference"/>
                <w:rFonts w:ascii="Times New Roman" w:hAnsi="Times New Roman"/>
              </w:rPr>
              <w:commentReference w:id="621"/>
            </w:r>
            <w:r>
              <w:t>;</w:t>
            </w:r>
          </w:p>
          <w:p w14:paraId="4C8940EE" w14:textId="77777777" w:rsidR="00F63309" w:rsidRDefault="00F91CDC">
            <w:pPr>
              <w:pStyle w:val="TAL"/>
              <w:numPr>
                <w:ilvl w:val="0"/>
                <w:numId w:val="13"/>
              </w:numPr>
              <w:ind w:left="284" w:hanging="284"/>
            </w:pPr>
            <w:r>
              <w:t xml:space="preserve">{1, 2, 4, 8, 16, 32, 64}, when </w:t>
            </w:r>
            <w:r>
              <w:rPr>
                <w:i/>
                <w:iCs/>
              </w:rPr>
              <w:t>Bit Duration</w:t>
            </w:r>
            <w:r>
              <w:t xml:space="preserve"> is configured to </w:t>
            </w:r>
            <w:commentRangeStart w:id="623"/>
            <m:oMath>
              <m:r>
                <w:rPr>
                  <w:rFonts w:ascii="Cambria Math" w:hAnsi="Cambria Math"/>
                </w:rPr>
                <m:t>τ</m:t>
              </m:r>
            </m:oMath>
            <w:ins w:id="624" w:author="post131b_Rapp1" w:date="2025-10-29T16:24:00Z">
              <w:r>
                <w:t xml:space="preserve"> </w:t>
              </w:r>
            </w:ins>
            <w:proofErr w:type="spellStart"/>
            <w:r>
              <w:t>μs</w:t>
            </w:r>
            <w:commentRangeEnd w:id="623"/>
            <w:proofErr w:type="spellEnd"/>
            <w:r>
              <w:rPr>
                <w:rStyle w:val="CommentReference"/>
                <w:rFonts w:ascii="Times New Roman" w:hAnsi="Times New Roman"/>
              </w:rPr>
              <w:commentReference w:id="623"/>
            </w:r>
            <w:r>
              <w:t>;</w:t>
            </w:r>
          </w:p>
          <w:p w14:paraId="4C8940EF" w14:textId="77777777" w:rsidR="00F63309" w:rsidRDefault="00F91CDC">
            <w:pPr>
              <w:pStyle w:val="TAL"/>
              <w:numPr>
                <w:ilvl w:val="0"/>
                <w:numId w:val="13"/>
              </w:numPr>
              <w:ind w:left="284" w:hanging="284"/>
            </w:pPr>
            <w:r>
              <w:t xml:space="preserve">{1, 2, 4, 8, 16, 32}, when </w:t>
            </w:r>
            <w:r>
              <w:rPr>
                <w:i/>
                <w:iCs/>
              </w:rPr>
              <w:t>Bit Duration</w:t>
            </w:r>
            <w:r>
              <w:t xml:space="preserve"> is configured to </w:t>
            </w:r>
            <m:oMath>
              <m:r>
                <w:rPr>
                  <w:rFonts w:ascii="Cambria Math" w:hAnsi="Cambria Math"/>
                </w:rPr>
                <m:t>τ/2</m:t>
              </m:r>
            </m:oMath>
            <w:r>
              <w:t xml:space="preserve"> μs;</w:t>
            </w:r>
          </w:p>
          <w:p w14:paraId="4C8940F0" w14:textId="77777777" w:rsidR="00F63309" w:rsidRDefault="00F91CDC">
            <w:pPr>
              <w:pStyle w:val="TAL"/>
              <w:numPr>
                <w:ilvl w:val="0"/>
                <w:numId w:val="13"/>
              </w:numPr>
              <w:ind w:left="284" w:hanging="284"/>
            </w:pPr>
            <w:r>
              <w:t xml:space="preserve">{1, 2, 4, 8, 16}, when </w:t>
            </w:r>
            <w:r>
              <w:rPr>
                <w:i/>
                <w:iCs/>
              </w:rPr>
              <w:t>Bit Duration</w:t>
            </w:r>
            <w:r>
              <w:t xml:space="preserve"> is configured to </w:t>
            </w:r>
            <m:oMath>
              <m:r>
                <w:rPr>
                  <w:rFonts w:ascii="Cambria Math" w:hAnsi="Cambria Math"/>
                </w:rPr>
                <m:t>τ/4</m:t>
              </m:r>
            </m:oMath>
            <w:r>
              <w:t xml:space="preserve"> μs;</w:t>
            </w:r>
          </w:p>
          <w:p w14:paraId="4C8940F1" w14:textId="77777777" w:rsidR="00F63309" w:rsidRDefault="00F91CDC">
            <w:pPr>
              <w:pStyle w:val="TAL"/>
              <w:numPr>
                <w:ilvl w:val="0"/>
                <w:numId w:val="13"/>
              </w:numPr>
              <w:ind w:left="284" w:hanging="284"/>
            </w:pPr>
            <w:r>
              <w:t xml:space="preserve">{1, 2, 4, 8}, when </w:t>
            </w:r>
            <w:r>
              <w:rPr>
                <w:i/>
                <w:iCs/>
              </w:rPr>
              <w:t xml:space="preserve">Bit Duration </w:t>
            </w:r>
            <w:r>
              <w:t xml:space="preserve">is configured to </w:t>
            </w:r>
            <m:oMath>
              <m:r>
                <w:rPr>
                  <w:rFonts w:ascii="Cambria Math" w:hAnsi="Cambria Math"/>
                </w:rPr>
                <m:t>τ/8</m:t>
              </m:r>
            </m:oMath>
            <w:r>
              <w:t xml:space="preserve"> μs;</w:t>
            </w:r>
          </w:p>
          <w:p w14:paraId="4C8940F2" w14:textId="77777777" w:rsidR="00F63309" w:rsidRDefault="00F91CDC">
            <w:pPr>
              <w:pStyle w:val="TAL"/>
              <w:numPr>
                <w:ilvl w:val="0"/>
                <w:numId w:val="13"/>
              </w:numPr>
              <w:ind w:left="284" w:hanging="284"/>
            </w:pPr>
            <w:r>
              <w:t xml:space="preserve">{1, 2, 4}, when </w:t>
            </w:r>
            <w:r>
              <w:rPr>
                <w:i/>
                <w:iCs/>
              </w:rPr>
              <w:t>Bit Duration</w:t>
            </w:r>
            <w:r>
              <w:t xml:space="preserve"> is configured to </w:t>
            </w:r>
            <m:oMath>
              <m:r>
                <w:rPr>
                  <w:rFonts w:ascii="Cambria Math" w:hAnsi="Cambria Math"/>
                </w:rPr>
                <m:t>τ/16</m:t>
              </m:r>
            </m:oMath>
            <w:r>
              <w:t xml:space="preserve"> μs;</w:t>
            </w:r>
          </w:p>
          <w:p w14:paraId="4C8940F3" w14:textId="77777777" w:rsidR="00F63309" w:rsidRDefault="00F91CDC">
            <w:pPr>
              <w:pStyle w:val="TAL"/>
              <w:numPr>
                <w:ilvl w:val="0"/>
                <w:numId w:val="13"/>
              </w:numPr>
              <w:ind w:left="284" w:hanging="284"/>
            </w:pPr>
            <w:r>
              <w:t xml:space="preserve">{1, 2}, when </w:t>
            </w:r>
            <w:r>
              <w:rPr>
                <w:i/>
                <w:iCs/>
              </w:rPr>
              <w:t>Bit Duration</w:t>
            </w:r>
            <w:r>
              <w:t xml:space="preserve"> is configured to </w:t>
            </w:r>
            <m:oMath>
              <m:r>
                <w:rPr>
                  <w:rFonts w:ascii="Cambria Math" w:hAnsi="Cambria Math"/>
                </w:rPr>
                <m:t>τ/32</m:t>
              </m:r>
            </m:oMath>
            <w:r>
              <w:t xml:space="preserve"> μs;</w:t>
            </w:r>
          </w:p>
          <w:p w14:paraId="4C8940F4" w14:textId="77777777" w:rsidR="00F63309" w:rsidRDefault="00F91CDC">
            <w:pPr>
              <w:pStyle w:val="TAL"/>
              <w:numPr>
                <w:ilvl w:val="0"/>
                <w:numId w:val="13"/>
              </w:numPr>
              <w:ind w:left="284" w:hanging="284"/>
            </w:pPr>
            <w:r>
              <w:t xml:space="preserve">{1}, when </w:t>
            </w:r>
            <w:r>
              <w:rPr>
                <w:i/>
                <w:iCs/>
              </w:rPr>
              <w:t>Bit Duration</w:t>
            </w:r>
            <w:r>
              <w:t xml:space="preserve"> is configured to </w:t>
            </w:r>
            <m:oMath>
              <m:r>
                <w:rPr>
                  <w:rFonts w:ascii="Cambria Math" w:hAnsi="Cambria Math"/>
                </w:rPr>
                <m:t xml:space="preserve">τ/96 </m:t>
              </m:r>
            </m:oMath>
            <w:commentRangeStart w:id="625"/>
            <w:commentRangeStart w:id="626"/>
            <w:r>
              <w:t xml:space="preserve"> </w:t>
            </w:r>
            <w:commentRangeEnd w:id="625"/>
            <w:r>
              <w:rPr>
                <w:rStyle w:val="CommentReference"/>
                <w:rFonts w:ascii="Times New Roman" w:hAnsi="Times New Roman"/>
              </w:rPr>
              <w:commentReference w:id="625"/>
            </w:r>
            <w:commentRangeEnd w:id="626"/>
            <w:r>
              <w:rPr>
                <w:rStyle w:val="CommentReference"/>
                <w:rFonts w:ascii="Times New Roman" w:hAnsi="Times New Roman"/>
              </w:rPr>
              <w:commentReference w:id="626"/>
            </w:r>
            <w:proofErr w:type="spellStart"/>
            <w:r>
              <w:t>μs</w:t>
            </w:r>
            <w:proofErr w:type="spellEnd"/>
            <w:r>
              <w:t>.</w:t>
            </w:r>
          </w:p>
        </w:tc>
        <w:tc>
          <w:tcPr>
            <w:tcW w:w="0" w:type="auto"/>
          </w:tcPr>
          <w:p w14:paraId="4C8940F5" w14:textId="77777777" w:rsidR="00F63309" w:rsidRDefault="00000000">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F91CDC">
              <w:t>associated to the selected access occasion or configured resource for D2R transmission</w:t>
            </w:r>
          </w:p>
        </w:tc>
      </w:tr>
      <w:tr w:rsidR="00F63309" w14:paraId="4C894107" w14:textId="77777777">
        <w:tc>
          <w:tcPr>
            <w:tcW w:w="0" w:type="auto"/>
          </w:tcPr>
          <w:p w14:paraId="4C8940F7" w14:textId="77777777" w:rsidR="00F63309" w:rsidRDefault="00F91CDC">
            <w:pPr>
              <w:pStyle w:val="TAL"/>
              <w:rPr>
                <w:i/>
                <w:iCs/>
              </w:rPr>
            </w:pPr>
            <w:r>
              <w:rPr>
                <w:i/>
                <w:iCs/>
              </w:rPr>
              <w:lastRenderedPageBreak/>
              <w:t xml:space="preserve">Frequency Resource </w:t>
            </w:r>
            <w:proofErr w:type="spellStart"/>
            <w:r>
              <w:rPr>
                <w:i/>
                <w:iCs/>
              </w:rPr>
              <w:t>Indication</w:t>
            </w:r>
            <w:r>
              <w:rPr>
                <w:i/>
                <w:iCs/>
                <w:vertAlign w:val="subscript"/>
              </w:rPr>
              <w:t>Unicast</w:t>
            </w:r>
            <w:proofErr w:type="spellEnd"/>
          </w:p>
        </w:tc>
        <w:tc>
          <w:tcPr>
            <w:tcW w:w="0" w:type="auto"/>
          </w:tcPr>
          <w:p w14:paraId="4C8940F8" w14:textId="77777777" w:rsidR="00F63309" w:rsidRDefault="00F91CDC">
            <w:pPr>
              <w:pStyle w:val="TAL"/>
            </w:pPr>
            <w:r>
              <w:rPr>
                <w:rFonts w:hint="eastAsia"/>
              </w:rPr>
              <w:t>3</w:t>
            </w:r>
            <w:r>
              <w:t xml:space="preserve"> bits</w:t>
            </w:r>
          </w:p>
        </w:tc>
        <w:tc>
          <w:tcPr>
            <w:tcW w:w="0" w:type="auto"/>
          </w:tcPr>
          <w:p w14:paraId="4C8940F9" w14:textId="77777777" w:rsidR="00F63309" w:rsidRDefault="00F91CDC">
            <w:pPr>
              <w:pStyle w:val="TAL"/>
              <w:rPr>
                <w:szCs w:val="22"/>
                <w:lang w:eastAsia="sv-SE"/>
              </w:rPr>
            </w:pPr>
            <w:r>
              <w:t>{1, 2, 4, 8, 16, 32, 64, 128}</w:t>
            </w:r>
          </w:p>
          <w:p w14:paraId="4C8940FA" w14:textId="77777777" w:rsidR="00F63309" w:rsidRDefault="00F63309">
            <w:pPr>
              <w:pStyle w:val="TAL"/>
            </w:pPr>
          </w:p>
        </w:tc>
        <w:tc>
          <w:tcPr>
            <w:tcW w:w="0" w:type="auto"/>
          </w:tcPr>
          <w:p w14:paraId="4C8940FB" w14:textId="77777777" w:rsidR="00F63309" w:rsidRDefault="00F91CDC">
            <w:pPr>
              <w:pStyle w:val="TAL"/>
              <w:rPr>
                <w:ins w:id="627" w:author="Huawei, HiSilicon" w:date="2025-09-28T18:27:00Z"/>
              </w:rPr>
            </w:pPr>
            <w:r>
              <w:t xml:space="preserve">This field indicates a value of small frequency shift factor when present in </w:t>
            </w:r>
            <w:r>
              <w:rPr>
                <w:i/>
                <w:iCs/>
              </w:rPr>
              <w:t>R2D Upper Layer Data Transfer</w:t>
            </w:r>
            <w:r>
              <w:t xml:space="preserve"> message. </w:t>
            </w:r>
          </w:p>
          <w:p w14:paraId="4C8940FC" w14:textId="77777777" w:rsidR="00F63309" w:rsidRDefault="00F63309">
            <w:pPr>
              <w:pStyle w:val="TAL"/>
            </w:pPr>
          </w:p>
          <w:p w14:paraId="4C8940FD" w14:textId="77777777" w:rsidR="00F63309" w:rsidRDefault="00F91CDC">
            <w:pPr>
              <w:pStyle w:val="TAL"/>
              <w:rPr>
                <w:ins w:id="628" w:author="Huawei, HiSilicon" w:date="2025-09-28T18:28:00Z"/>
              </w:rPr>
            </w:pPr>
            <w:ins w:id="629" w:author="Huawei, HiSilicon" w:date="2025-09-28T18:28:00Z">
              <w:r>
                <w:t>Regarding different Bit Duration, only the following values can be indicated to 1 in the bitmap</w:t>
              </w:r>
              <w:commentRangeStart w:id="630"/>
              <w:r>
                <w:t>:</w:t>
              </w:r>
            </w:ins>
            <w:commentRangeEnd w:id="630"/>
            <w:r>
              <w:rPr>
                <w:rStyle w:val="CommentReference"/>
                <w:rFonts w:ascii="Times New Roman" w:hAnsi="Times New Roman"/>
              </w:rPr>
              <w:commentReference w:id="630"/>
            </w:r>
          </w:p>
          <w:p w14:paraId="4C8940FE" w14:textId="77777777" w:rsidR="00F63309" w:rsidRDefault="00F91CDC">
            <w:pPr>
              <w:pStyle w:val="TAL"/>
              <w:numPr>
                <w:ilvl w:val="0"/>
                <w:numId w:val="13"/>
              </w:numPr>
              <w:ind w:left="284" w:hanging="284"/>
              <w:rPr>
                <w:ins w:id="631" w:author="Huawei, HiSilicon" w:date="2025-09-28T18:28:00Z"/>
              </w:rPr>
            </w:pPr>
            <w:ins w:id="632" w:author="Huawei, HiSilicon" w:date="2025-09-28T18:28:00Z">
              <w:r>
                <w:t xml:space="preserve">{1, 2, 4, 8, 16, 32, 64, 128}, when </w:t>
              </w:r>
              <w:r>
                <w:rPr>
                  <w:i/>
                  <w:iCs/>
                </w:rPr>
                <w:t>Bit Duration</w:t>
              </w:r>
              <w:r>
                <w:t xml:space="preserve"> is configured to </w:t>
              </w:r>
            </w:ins>
            <m:oMath>
              <m:r>
                <w:ins w:id="633" w:author="Huawei, HiSilicon" w:date="2025-09-28T18:28:00Z">
                  <w:rPr>
                    <w:rFonts w:ascii="Cambria Math" w:hAnsi="Cambria Math"/>
                  </w:rPr>
                  <m:t>2τ</m:t>
                </w:ins>
              </m:r>
            </m:oMath>
            <w:ins w:id="634" w:author="post131b_Rapp1" w:date="2025-10-29T16:25:00Z">
              <w:r>
                <w:t xml:space="preserve"> </w:t>
              </w:r>
            </w:ins>
            <w:proofErr w:type="spellStart"/>
            <w:ins w:id="635" w:author="Huawei, HiSilicon" w:date="2025-09-28T18:28:00Z">
              <w:r>
                <w:t>μs</w:t>
              </w:r>
              <w:proofErr w:type="spellEnd"/>
              <w:r>
                <w:t>;</w:t>
              </w:r>
            </w:ins>
          </w:p>
          <w:p w14:paraId="4C8940FF" w14:textId="77777777" w:rsidR="00F63309" w:rsidRDefault="00F91CDC">
            <w:pPr>
              <w:pStyle w:val="TAL"/>
              <w:numPr>
                <w:ilvl w:val="0"/>
                <w:numId w:val="13"/>
              </w:numPr>
              <w:ind w:left="284" w:hanging="284"/>
              <w:rPr>
                <w:ins w:id="636" w:author="Huawei, HiSilicon" w:date="2025-09-28T18:28:00Z"/>
              </w:rPr>
            </w:pPr>
            <w:ins w:id="637" w:author="Huawei, HiSilicon" w:date="2025-09-28T18:28:00Z">
              <w:r>
                <w:t xml:space="preserve">{1, 2, 4, 8, 16, 32, 64}, when </w:t>
              </w:r>
              <w:r>
                <w:rPr>
                  <w:i/>
                  <w:iCs/>
                </w:rPr>
                <w:t>Bit Duration</w:t>
              </w:r>
              <w:r>
                <w:t xml:space="preserve"> is configured to </w:t>
              </w:r>
            </w:ins>
            <m:oMath>
              <m:r>
                <w:ins w:id="638" w:author="Huawei, HiSilicon" w:date="2025-09-28T18:28:00Z">
                  <w:rPr>
                    <w:rFonts w:ascii="Cambria Math" w:hAnsi="Cambria Math"/>
                  </w:rPr>
                  <m:t>τ</m:t>
                </w:ins>
              </m:r>
            </m:oMath>
            <w:ins w:id="639" w:author="post131b_Rapp1" w:date="2025-10-29T16:25:00Z">
              <w:r>
                <w:t xml:space="preserve"> </w:t>
              </w:r>
            </w:ins>
            <w:proofErr w:type="spellStart"/>
            <w:ins w:id="640" w:author="Huawei, HiSilicon" w:date="2025-09-28T18:28:00Z">
              <w:r>
                <w:t>μs</w:t>
              </w:r>
              <w:proofErr w:type="spellEnd"/>
              <w:r>
                <w:t>;</w:t>
              </w:r>
            </w:ins>
          </w:p>
          <w:p w14:paraId="4C894100" w14:textId="77777777" w:rsidR="00F63309" w:rsidRDefault="00F91CDC">
            <w:pPr>
              <w:pStyle w:val="TAL"/>
              <w:numPr>
                <w:ilvl w:val="0"/>
                <w:numId w:val="13"/>
              </w:numPr>
              <w:ind w:left="284" w:hanging="284"/>
              <w:rPr>
                <w:ins w:id="641" w:author="Huawei, HiSilicon" w:date="2025-09-28T18:28:00Z"/>
              </w:rPr>
            </w:pPr>
            <w:ins w:id="642" w:author="Huawei, HiSilicon" w:date="2025-09-28T18:28:00Z">
              <w:r>
                <w:t xml:space="preserve">{1, 2, 4, 8, 16, 32}, when </w:t>
              </w:r>
              <w:r>
                <w:rPr>
                  <w:i/>
                  <w:iCs/>
                </w:rPr>
                <w:t>Bit Duration</w:t>
              </w:r>
              <w:r>
                <w:t xml:space="preserve"> is configured to </w:t>
              </w:r>
            </w:ins>
            <m:oMath>
              <m:r>
                <w:ins w:id="643" w:author="Huawei, HiSilicon" w:date="2025-09-28T18:28:00Z">
                  <w:rPr>
                    <w:rFonts w:ascii="Cambria Math" w:hAnsi="Cambria Math"/>
                  </w:rPr>
                  <m:t>τ/2</m:t>
                </w:ins>
              </m:r>
            </m:oMath>
            <w:ins w:id="644" w:author="Huawei, HiSilicon" w:date="2025-09-28T18:28:00Z">
              <w:r>
                <w:t xml:space="preserve"> μs;</w:t>
              </w:r>
            </w:ins>
          </w:p>
          <w:p w14:paraId="4C894101" w14:textId="77777777" w:rsidR="00F63309" w:rsidRDefault="00F91CDC">
            <w:pPr>
              <w:pStyle w:val="TAL"/>
              <w:numPr>
                <w:ilvl w:val="0"/>
                <w:numId w:val="13"/>
              </w:numPr>
              <w:ind w:left="284" w:hanging="284"/>
              <w:rPr>
                <w:ins w:id="645" w:author="Huawei, HiSilicon" w:date="2025-09-28T18:28:00Z"/>
              </w:rPr>
            </w:pPr>
            <w:ins w:id="646" w:author="Huawei, HiSilicon" w:date="2025-09-28T18:28:00Z">
              <w:r>
                <w:t xml:space="preserve">{1, 2, 4, 8, 16}, when </w:t>
              </w:r>
              <w:r>
                <w:rPr>
                  <w:i/>
                  <w:iCs/>
                </w:rPr>
                <w:t>Bit Duration</w:t>
              </w:r>
              <w:r>
                <w:t xml:space="preserve"> is configured to </w:t>
              </w:r>
            </w:ins>
            <m:oMath>
              <m:r>
                <w:ins w:id="647" w:author="Huawei, HiSilicon" w:date="2025-09-28T18:28:00Z">
                  <w:rPr>
                    <w:rFonts w:ascii="Cambria Math" w:hAnsi="Cambria Math"/>
                  </w:rPr>
                  <m:t>τ/4</m:t>
                </w:ins>
              </m:r>
            </m:oMath>
            <w:ins w:id="648" w:author="Huawei, HiSilicon" w:date="2025-09-28T18:28:00Z">
              <w:r>
                <w:t xml:space="preserve"> μs;</w:t>
              </w:r>
            </w:ins>
          </w:p>
          <w:p w14:paraId="4C894102" w14:textId="77777777" w:rsidR="00F63309" w:rsidRDefault="00F91CDC">
            <w:pPr>
              <w:pStyle w:val="TAL"/>
              <w:numPr>
                <w:ilvl w:val="0"/>
                <w:numId w:val="13"/>
              </w:numPr>
              <w:ind w:left="284" w:hanging="284"/>
              <w:rPr>
                <w:ins w:id="649" w:author="Huawei, HiSilicon" w:date="2025-09-28T18:28:00Z"/>
              </w:rPr>
            </w:pPr>
            <w:ins w:id="650" w:author="Huawei, HiSilicon" w:date="2025-09-28T18:28:00Z">
              <w:r>
                <w:t xml:space="preserve">{1, 2, 4, 8}, when </w:t>
              </w:r>
              <w:r>
                <w:rPr>
                  <w:i/>
                  <w:iCs/>
                </w:rPr>
                <w:t xml:space="preserve">Bit Duration </w:t>
              </w:r>
              <w:r>
                <w:t xml:space="preserve">is configured to </w:t>
              </w:r>
            </w:ins>
            <m:oMath>
              <m:r>
                <w:ins w:id="651" w:author="Huawei, HiSilicon" w:date="2025-09-28T18:28:00Z">
                  <w:rPr>
                    <w:rFonts w:ascii="Cambria Math" w:hAnsi="Cambria Math"/>
                  </w:rPr>
                  <m:t>τ/8</m:t>
                </w:ins>
              </m:r>
            </m:oMath>
            <w:ins w:id="652" w:author="Huawei, HiSilicon" w:date="2025-09-28T18:28:00Z">
              <w:r>
                <w:t xml:space="preserve"> μs;</w:t>
              </w:r>
            </w:ins>
          </w:p>
          <w:p w14:paraId="4C894103" w14:textId="77777777" w:rsidR="00F63309" w:rsidRDefault="00F91CDC">
            <w:pPr>
              <w:pStyle w:val="TAL"/>
              <w:numPr>
                <w:ilvl w:val="0"/>
                <w:numId w:val="13"/>
              </w:numPr>
              <w:ind w:left="284" w:hanging="284"/>
              <w:rPr>
                <w:ins w:id="653" w:author="Huawei, HiSilicon" w:date="2025-09-28T18:28:00Z"/>
              </w:rPr>
            </w:pPr>
            <w:ins w:id="654" w:author="Huawei, HiSilicon" w:date="2025-09-28T18:28:00Z">
              <w:r>
                <w:t xml:space="preserve">{1, 2, 4}, when </w:t>
              </w:r>
              <w:r>
                <w:rPr>
                  <w:i/>
                  <w:iCs/>
                </w:rPr>
                <w:t>Bit Duration</w:t>
              </w:r>
              <w:r>
                <w:t xml:space="preserve"> is configured to </w:t>
              </w:r>
            </w:ins>
            <m:oMath>
              <m:r>
                <w:ins w:id="655" w:author="Huawei, HiSilicon" w:date="2025-09-28T18:28:00Z">
                  <w:rPr>
                    <w:rFonts w:ascii="Cambria Math" w:hAnsi="Cambria Math"/>
                  </w:rPr>
                  <m:t>τ/16</m:t>
                </w:ins>
              </m:r>
            </m:oMath>
            <w:ins w:id="656" w:author="Huawei, HiSilicon" w:date="2025-09-28T18:28:00Z">
              <w:r>
                <w:t xml:space="preserve"> μs;</w:t>
              </w:r>
            </w:ins>
          </w:p>
          <w:p w14:paraId="4C894104" w14:textId="77777777" w:rsidR="00F63309" w:rsidRDefault="00F91CDC">
            <w:pPr>
              <w:pStyle w:val="TAL"/>
              <w:numPr>
                <w:ilvl w:val="0"/>
                <w:numId w:val="13"/>
              </w:numPr>
              <w:ind w:left="284" w:hanging="284"/>
              <w:rPr>
                <w:ins w:id="657" w:author="Huawei, HiSilicon" w:date="2025-09-28T18:28:00Z"/>
              </w:rPr>
            </w:pPr>
            <w:ins w:id="658" w:author="Huawei, HiSilicon" w:date="2025-09-28T18:28:00Z">
              <w:r>
                <w:t xml:space="preserve">{1, 2}, when </w:t>
              </w:r>
              <w:r>
                <w:rPr>
                  <w:i/>
                  <w:iCs/>
                </w:rPr>
                <w:t>Bit Duration</w:t>
              </w:r>
              <w:r>
                <w:t xml:space="preserve"> is configured to </w:t>
              </w:r>
            </w:ins>
            <m:oMath>
              <m:r>
                <w:ins w:id="659" w:author="Huawei, HiSilicon" w:date="2025-09-28T18:28:00Z">
                  <w:rPr>
                    <w:rFonts w:ascii="Cambria Math" w:hAnsi="Cambria Math"/>
                  </w:rPr>
                  <m:t>τ/32</m:t>
                </w:ins>
              </m:r>
            </m:oMath>
            <w:ins w:id="660" w:author="Huawei, HiSilicon" w:date="2025-09-28T18:28:00Z">
              <w:r>
                <w:t xml:space="preserve"> μs;</w:t>
              </w:r>
            </w:ins>
          </w:p>
          <w:p w14:paraId="4C894105" w14:textId="77777777" w:rsidR="00F63309" w:rsidRDefault="00F91CDC">
            <w:pPr>
              <w:pStyle w:val="TAL"/>
              <w:numPr>
                <w:ilvl w:val="0"/>
                <w:numId w:val="13"/>
              </w:numPr>
              <w:ind w:left="284" w:hanging="284"/>
              <w:pPrChange w:id="661" w:author="post131b_Rapp1" w:date="2025-10-29T16:28:00Z">
                <w:pPr>
                  <w:pStyle w:val="TAL"/>
                </w:pPr>
              </w:pPrChange>
            </w:pPr>
            <w:ins w:id="662" w:author="Huawei, HiSilicon" w:date="2025-09-28T18:28:00Z">
              <w:r>
                <w:t xml:space="preserve">{1}, when </w:t>
              </w:r>
              <w:r>
                <w:rPr>
                  <w:i/>
                  <w:iCs/>
                </w:rPr>
                <w:t>Bit Duration</w:t>
              </w:r>
              <w:r>
                <w:t xml:space="preserve"> is configured to </w:t>
              </w:r>
            </w:ins>
            <m:oMath>
              <m:r>
                <w:ins w:id="663" w:author="Huawei, HiSilicon" w:date="2025-09-28T18:28:00Z">
                  <w:rPr>
                    <w:rFonts w:ascii="Cambria Math" w:hAnsi="Cambria Math"/>
                  </w:rPr>
                  <m:t xml:space="preserve">τ/96 </m:t>
                </w:ins>
              </m:r>
            </m:oMath>
            <w:ins w:id="664" w:author="Huawei, HiSilicon" w:date="2025-09-28T18:28:00Z">
              <w:r>
                <w:t xml:space="preserve"> μs</w:t>
              </w:r>
              <w:commentRangeStart w:id="665"/>
              <w:commentRangeStart w:id="666"/>
              <w:r>
                <w:t>.</w:t>
              </w:r>
            </w:ins>
            <w:commentRangeEnd w:id="665"/>
            <w:r>
              <w:rPr>
                <w:rStyle w:val="CommentReference"/>
                <w:rFonts w:ascii="Times New Roman" w:hAnsi="Times New Roman"/>
              </w:rPr>
              <w:commentReference w:id="665"/>
            </w:r>
            <w:commentRangeEnd w:id="666"/>
            <w:r>
              <w:rPr>
                <w:rStyle w:val="CommentReference"/>
                <w:rFonts w:ascii="Times New Roman" w:hAnsi="Times New Roman"/>
              </w:rPr>
              <w:commentReference w:id="666"/>
            </w:r>
          </w:p>
        </w:tc>
        <w:tc>
          <w:tcPr>
            <w:tcW w:w="0" w:type="auto"/>
          </w:tcPr>
          <w:p w14:paraId="4C894106" w14:textId="77777777" w:rsidR="00F63309" w:rsidRDefault="00000000">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F91CDC">
              <w:t>associated to the configured resource for D2R transmission</w:t>
            </w:r>
          </w:p>
        </w:tc>
      </w:tr>
      <w:tr w:rsidR="00F63309" w14:paraId="4C89410D" w14:textId="77777777">
        <w:tc>
          <w:tcPr>
            <w:tcW w:w="0" w:type="auto"/>
          </w:tcPr>
          <w:p w14:paraId="4C894108" w14:textId="77777777" w:rsidR="00F63309" w:rsidRDefault="00F91CDC">
            <w:pPr>
              <w:pStyle w:val="TAL"/>
              <w:rPr>
                <w:i/>
                <w:iCs/>
              </w:rPr>
            </w:pPr>
            <w:r>
              <w:rPr>
                <w:i/>
                <w:iCs/>
              </w:rPr>
              <w:t xml:space="preserve">Block Repetition </w:t>
            </w:r>
            <w:del w:id="667" w:author="Huawei, HiSilicon" w:date="2025-09-29T20:20:00Z">
              <w:r>
                <w:rPr>
                  <w:i/>
                  <w:iCs/>
                </w:rPr>
                <w:delText>number</w:delText>
              </w:r>
            </w:del>
            <w:ins w:id="668" w:author="Huawei, HiSilicon" w:date="2025-09-29T20:20:00Z">
              <w:r>
                <w:rPr>
                  <w:i/>
                  <w:iCs/>
                </w:rPr>
                <w:t>Number</w:t>
              </w:r>
            </w:ins>
          </w:p>
        </w:tc>
        <w:tc>
          <w:tcPr>
            <w:tcW w:w="0" w:type="auto"/>
          </w:tcPr>
          <w:p w14:paraId="4C894109" w14:textId="77777777" w:rsidR="00F63309" w:rsidRDefault="00F91CDC">
            <w:pPr>
              <w:pStyle w:val="TAL"/>
            </w:pPr>
            <w:r>
              <w:t>1 bit</w:t>
            </w:r>
          </w:p>
        </w:tc>
        <w:tc>
          <w:tcPr>
            <w:tcW w:w="0" w:type="auto"/>
          </w:tcPr>
          <w:p w14:paraId="4C89410A" w14:textId="77777777" w:rsidR="00F63309" w:rsidRDefault="00F91CDC">
            <w:pPr>
              <w:pStyle w:val="TAL"/>
            </w:pPr>
            <w:r>
              <w:t>{1, 2}</w:t>
            </w:r>
          </w:p>
        </w:tc>
        <w:tc>
          <w:tcPr>
            <w:tcW w:w="0" w:type="auto"/>
          </w:tcPr>
          <w:p w14:paraId="4C89410B" w14:textId="77777777" w:rsidR="00F63309" w:rsidRDefault="00F91CDC">
            <w:pPr>
              <w:pStyle w:val="TAL"/>
            </w:pPr>
            <w:r>
              <w:t>The block repetition number.</w:t>
            </w:r>
          </w:p>
        </w:tc>
        <w:tc>
          <w:tcPr>
            <w:tcW w:w="0" w:type="auto"/>
          </w:tcPr>
          <w:p w14:paraId="4C89410C" w14:textId="77777777" w:rsidR="00F63309" w:rsidRDefault="00000000">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F63309" w14:paraId="4C894113" w14:textId="77777777">
        <w:tc>
          <w:tcPr>
            <w:tcW w:w="0" w:type="auto"/>
          </w:tcPr>
          <w:p w14:paraId="4C89410E" w14:textId="77777777" w:rsidR="00F63309" w:rsidRDefault="00F91CDC">
            <w:pPr>
              <w:pStyle w:val="TAL"/>
              <w:rPr>
                <w:i/>
                <w:iCs/>
              </w:rPr>
            </w:pPr>
            <w:r>
              <w:rPr>
                <w:i/>
                <w:iCs/>
              </w:rPr>
              <w:t>Channel Coding Indicator</w:t>
            </w:r>
          </w:p>
        </w:tc>
        <w:tc>
          <w:tcPr>
            <w:tcW w:w="0" w:type="auto"/>
          </w:tcPr>
          <w:p w14:paraId="4C89410F" w14:textId="77777777" w:rsidR="00F63309" w:rsidRDefault="00F91CDC">
            <w:pPr>
              <w:pStyle w:val="TAL"/>
            </w:pPr>
            <w:r>
              <w:t>1 bit</w:t>
            </w:r>
          </w:p>
        </w:tc>
        <w:tc>
          <w:tcPr>
            <w:tcW w:w="0" w:type="auto"/>
          </w:tcPr>
          <w:p w14:paraId="4C894110" w14:textId="77777777" w:rsidR="00F63309" w:rsidRDefault="00F91CDC">
            <w:pPr>
              <w:pStyle w:val="TAL"/>
            </w:pPr>
            <w:r>
              <w:t>{</w:t>
            </w:r>
            <w:r>
              <w:rPr>
                <w:i/>
                <w:iCs/>
              </w:rPr>
              <w:t>FEC</w:t>
            </w:r>
            <w:r>
              <w:t xml:space="preserve">, </w:t>
            </w:r>
            <w:r>
              <w:rPr>
                <w:i/>
                <w:iCs/>
              </w:rPr>
              <w:t>no FEC</w:t>
            </w:r>
            <w:r>
              <w:t>}</w:t>
            </w:r>
          </w:p>
        </w:tc>
        <w:tc>
          <w:tcPr>
            <w:tcW w:w="0" w:type="auto"/>
          </w:tcPr>
          <w:p w14:paraId="4C894111" w14:textId="77777777" w:rsidR="00F63309" w:rsidRDefault="00F91CDC">
            <w:pPr>
              <w:pStyle w:val="TAL"/>
            </w:pPr>
            <w:r>
              <w:t>The channel coding indicator.</w:t>
            </w:r>
          </w:p>
        </w:tc>
        <w:tc>
          <w:tcPr>
            <w:tcW w:w="0" w:type="auto"/>
          </w:tcPr>
          <w:p w14:paraId="4C894112" w14:textId="77777777" w:rsidR="00F63309" w:rsidRDefault="00000000">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F63309" w14:paraId="4C894121" w14:textId="77777777">
        <w:tc>
          <w:tcPr>
            <w:tcW w:w="0" w:type="auto"/>
          </w:tcPr>
          <w:p w14:paraId="4C894114" w14:textId="77777777" w:rsidR="00F63309" w:rsidRDefault="00F91CDC">
            <w:pPr>
              <w:pStyle w:val="TAL"/>
              <w:rPr>
                <w:i/>
                <w:iCs/>
              </w:rPr>
            </w:pPr>
            <w:r>
              <w:rPr>
                <w:i/>
                <w:iCs/>
              </w:rPr>
              <w:t>Interval Bits</w:t>
            </w:r>
          </w:p>
        </w:tc>
        <w:tc>
          <w:tcPr>
            <w:tcW w:w="0" w:type="auto"/>
          </w:tcPr>
          <w:p w14:paraId="4C894115" w14:textId="77777777" w:rsidR="00F63309" w:rsidRDefault="00F91CDC">
            <w:pPr>
              <w:pStyle w:val="TAL"/>
            </w:pPr>
            <w:r>
              <w:t>2 bits</w:t>
            </w:r>
          </w:p>
        </w:tc>
        <w:tc>
          <w:tcPr>
            <w:tcW w:w="0" w:type="auto"/>
          </w:tcPr>
          <w:p w14:paraId="4C894116" w14:textId="77777777" w:rsidR="00F63309" w:rsidRDefault="00F91CDC">
            <w:pPr>
              <w:pStyle w:val="TAL"/>
            </w:pPr>
            <w:r>
              <w:t>{S*48, S*96, S*168, S*240}, S is a scale factor, and equals to:</w:t>
            </w:r>
          </w:p>
          <w:p w14:paraId="4C894117" w14:textId="77777777" w:rsidR="00F63309" w:rsidRDefault="00F91CDC">
            <w:pPr>
              <w:pStyle w:val="TAL"/>
              <w:numPr>
                <w:ilvl w:val="0"/>
                <w:numId w:val="14"/>
              </w:numPr>
              <w:ind w:left="284" w:hanging="284"/>
            </w:pPr>
            <w:r>
              <w:t xml:space="preserve">1, when </w:t>
            </w:r>
            <w:r>
              <w:rPr>
                <w:i/>
                <w:iCs/>
              </w:rPr>
              <w:t>Bit Duration</w:t>
            </w:r>
            <w:r>
              <w:t xml:space="preserve"> is configured to </w:t>
            </w:r>
            <m:oMath>
              <m:r>
                <w:rPr>
                  <w:rFonts w:ascii="Cambria Math" w:hAnsi="Cambria Math"/>
                </w:rPr>
                <m:t>2τ</m:t>
              </m:r>
            </m:oMath>
            <w:r>
              <w:t xml:space="preserve"> μs;</w:t>
            </w:r>
          </w:p>
          <w:p w14:paraId="4C894118" w14:textId="77777777" w:rsidR="00F63309" w:rsidRDefault="00F91CDC">
            <w:pPr>
              <w:pStyle w:val="TAL"/>
              <w:numPr>
                <w:ilvl w:val="0"/>
                <w:numId w:val="14"/>
              </w:numPr>
              <w:ind w:left="284" w:hanging="284"/>
            </w:pPr>
            <w:r>
              <w:t xml:space="preserve">2, when </w:t>
            </w:r>
            <w:r>
              <w:rPr>
                <w:i/>
                <w:iCs/>
              </w:rPr>
              <w:t>Bit Duration</w:t>
            </w:r>
            <w:r>
              <w:t xml:space="preserve"> is configured to </w:t>
            </w:r>
            <m:oMath>
              <m:r>
                <w:rPr>
                  <w:rFonts w:ascii="Cambria Math" w:hAnsi="Cambria Math"/>
                </w:rPr>
                <m:t>τ</m:t>
              </m:r>
            </m:oMath>
            <w:r>
              <w:t xml:space="preserve"> μs;</w:t>
            </w:r>
          </w:p>
          <w:p w14:paraId="4C894119" w14:textId="77777777" w:rsidR="00F63309" w:rsidRDefault="00F91CDC">
            <w:pPr>
              <w:pStyle w:val="TAL"/>
              <w:numPr>
                <w:ilvl w:val="0"/>
                <w:numId w:val="14"/>
              </w:numPr>
              <w:ind w:left="284" w:hanging="284"/>
            </w:pPr>
            <w:r>
              <w:t xml:space="preserve">4, when </w:t>
            </w:r>
            <w:r>
              <w:rPr>
                <w:i/>
                <w:iCs/>
              </w:rPr>
              <w:t>Bit Duration</w:t>
            </w:r>
            <w:r>
              <w:t xml:space="preserve"> is configured to </w:t>
            </w:r>
            <m:oMath>
              <m:r>
                <w:rPr>
                  <w:rFonts w:ascii="Cambria Math" w:hAnsi="Cambria Math"/>
                </w:rPr>
                <m:t>τ/2</m:t>
              </m:r>
            </m:oMath>
            <w:r>
              <w:t xml:space="preserve"> μs;</w:t>
            </w:r>
          </w:p>
          <w:p w14:paraId="4C89411A" w14:textId="77777777" w:rsidR="00F63309" w:rsidRDefault="00F91CDC">
            <w:pPr>
              <w:pStyle w:val="TAL"/>
              <w:numPr>
                <w:ilvl w:val="0"/>
                <w:numId w:val="14"/>
              </w:numPr>
              <w:ind w:left="284" w:hanging="284"/>
            </w:pPr>
            <w:r>
              <w:t xml:space="preserve">8, when </w:t>
            </w:r>
            <w:r>
              <w:rPr>
                <w:i/>
                <w:iCs/>
              </w:rPr>
              <w:t>Bit Duration</w:t>
            </w:r>
            <w:r>
              <w:t xml:space="preserve"> is configured to </w:t>
            </w:r>
            <m:oMath>
              <m:r>
                <w:rPr>
                  <w:rFonts w:ascii="Cambria Math" w:hAnsi="Cambria Math"/>
                </w:rPr>
                <m:t>τ/4</m:t>
              </m:r>
            </m:oMath>
            <w:r>
              <w:t xml:space="preserve"> μs;</w:t>
            </w:r>
          </w:p>
          <w:p w14:paraId="4C89411B" w14:textId="77777777" w:rsidR="00F63309" w:rsidRDefault="00F91CDC">
            <w:pPr>
              <w:pStyle w:val="TAL"/>
              <w:numPr>
                <w:ilvl w:val="0"/>
                <w:numId w:val="14"/>
              </w:numPr>
              <w:ind w:left="284" w:hanging="284"/>
            </w:pPr>
            <w:r>
              <w:t xml:space="preserve">16, when </w:t>
            </w:r>
            <w:r>
              <w:rPr>
                <w:i/>
                <w:iCs/>
              </w:rPr>
              <w:t>Bit Duration</w:t>
            </w:r>
            <w:r>
              <w:t xml:space="preserve"> is configured to </w:t>
            </w:r>
            <m:oMath>
              <m:r>
                <w:rPr>
                  <w:rFonts w:ascii="Cambria Math" w:hAnsi="Cambria Math"/>
                </w:rPr>
                <m:t>τ/8</m:t>
              </m:r>
            </m:oMath>
            <w:r>
              <w:t xml:space="preserve"> μs;</w:t>
            </w:r>
          </w:p>
          <w:p w14:paraId="4C89411C" w14:textId="77777777" w:rsidR="00F63309" w:rsidRDefault="00F91CDC">
            <w:pPr>
              <w:pStyle w:val="TAL"/>
              <w:numPr>
                <w:ilvl w:val="0"/>
                <w:numId w:val="14"/>
              </w:numPr>
              <w:ind w:left="284" w:hanging="284"/>
            </w:pPr>
            <w:r>
              <w:t xml:space="preserve">32, when </w:t>
            </w:r>
            <w:r>
              <w:rPr>
                <w:i/>
                <w:iCs/>
              </w:rPr>
              <w:t>Bit Duration</w:t>
            </w:r>
            <w:r>
              <w:t xml:space="preserve"> is configured to </w:t>
            </w:r>
            <m:oMath>
              <m:r>
                <w:rPr>
                  <w:rFonts w:ascii="Cambria Math" w:hAnsi="Cambria Math"/>
                </w:rPr>
                <m:t>τ/16</m:t>
              </m:r>
            </m:oMath>
            <w:r>
              <w:t xml:space="preserve"> μs;</w:t>
            </w:r>
          </w:p>
          <w:p w14:paraId="4C89411D" w14:textId="77777777" w:rsidR="00F63309" w:rsidRDefault="00F91CDC">
            <w:pPr>
              <w:pStyle w:val="TAL"/>
              <w:numPr>
                <w:ilvl w:val="0"/>
                <w:numId w:val="14"/>
              </w:numPr>
              <w:ind w:left="284" w:hanging="284"/>
            </w:pPr>
            <w:r>
              <w:t xml:space="preserve">64, when </w:t>
            </w:r>
            <w:r>
              <w:rPr>
                <w:i/>
                <w:iCs/>
              </w:rPr>
              <w:t>Bit Duration</w:t>
            </w:r>
            <w:r>
              <w:t xml:space="preserve"> is configured to </w:t>
            </w:r>
            <m:oMath>
              <m:r>
                <w:rPr>
                  <w:rFonts w:ascii="Cambria Math" w:hAnsi="Cambria Math"/>
                </w:rPr>
                <m:t>τ/32</m:t>
              </m:r>
            </m:oMath>
            <w:r>
              <w:t xml:space="preserve"> μs;</w:t>
            </w:r>
          </w:p>
          <w:p w14:paraId="4C89411E" w14:textId="77777777" w:rsidR="00F63309" w:rsidRDefault="00F91CDC">
            <w:pPr>
              <w:pStyle w:val="TAL"/>
              <w:numPr>
                <w:ilvl w:val="0"/>
                <w:numId w:val="14"/>
              </w:numPr>
              <w:ind w:left="284" w:hanging="284"/>
            </w:pPr>
            <w:r>
              <w:t xml:space="preserve">192, when </w:t>
            </w:r>
            <w:r>
              <w:rPr>
                <w:i/>
                <w:iCs/>
              </w:rPr>
              <w:t>Bit Duration</w:t>
            </w:r>
            <w:r>
              <w:t xml:space="preserve"> is configured to </w:t>
            </w:r>
            <m:oMath>
              <m:r>
                <w:rPr>
                  <w:rFonts w:ascii="Cambria Math" w:hAnsi="Cambria Math"/>
                </w:rPr>
                <m:t>τ/96</m:t>
              </m:r>
            </m:oMath>
            <w:r>
              <w:t xml:space="preserve"> μs.</w:t>
            </w:r>
          </w:p>
        </w:tc>
        <w:tc>
          <w:tcPr>
            <w:tcW w:w="0" w:type="auto"/>
          </w:tcPr>
          <w:p w14:paraId="4C89411F" w14:textId="77777777" w:rsidR="00F63309" w:rsidRDefault="00F91CDC">
            <w:pPr>
              <w:pStyle w:val="TAL"/>
            </w:pPr>
            <w:r>
              <w:t xml:space="preserve">The interval in bits for D2R </w:t>
            </w:r>
            <w:proofErr w:type="spellStart"/>
            <w:r>
              <w:t>midamble</w:t>
            </w:r>
            <w:proofErr w:type="spellEnd"/>
            <w:r>
              <w:t xml:space="preserve"> insertion.</w:t>
            </w:r>
          </w:p>
        </w:tc>
        <w:tc>
          <w:tcPr>
            <w:tcW w:w="0" w:type="auto"/>
          </w:tcPr>
          <w:p w14:paraId="4C894120" w14:textId="77777777" w:rsidR="00F63309" w:rsidRDefault="00000000">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F63309" w14:paraId="4C894127" w14:textId="77777777">
        <w:tc>
          <w:tcPr>
            <w:tcW w:w="0" w:type="auto"/>
          </w:tcPr>
          <w:p w14:paraId="4C894122" w14:textId="77777777" w:rsidR="00F63309" w:rsidRDefault="00F91CDC">
            <w:pPr>
              <w:pStyle w:val="TAL"/>
              <w:rPr>
                <w:i/>
                <w:iCs/>
              </w:rPr>
            </w:pPr>
            <w:r>
              <w:rPr>
                <w:i/>
                <w:iCs/>
              </w:rPr>
              <w:t>Sequence Length Indicator</w:t>
            </w:r>
          </w:p>
        </w:tc>
        <w:tc>
          <w:tcPr>
            <w:tcW w:w="0" w:type="auto"/>
          </w:tcPr>
          <w:p w14:paraId="4C894123" w14:textId="77777777" w:rsidR="00F63309" w:rsidRDefault="00F91CDC">
            <w:pPr>
              <w:pStyle w:val="TAL"/>
            </w:pPr>
            <w:r>
              <w:t xml:space="preserve">1 </w:t>
            </w:r>
            <w:r>
              <w:rPr>
                <w:rFonts w:hint="eastAsia"/>
              </w:rPr>
              <w:t>b</w:t>
            </w:r>
            <w:r>
              <w:t>it</w:t>
            </w:r>
          </w:p>
        </w:tc>
        <w:tc>
          <w:tcPr>
            <w:tcW w:w="0" w:type="auto"/>
          </w:tcPr>
          <w:p w14:paraId="4C894124" w14:textId="77777777" w:rsidR="00F63309" w:rsidRDefault="00F91CDC">
            <w:pPr>
              <w:pStyle w:val="TAL"/>
            </w:pPr>
            <w:r>
              <w:t>{</w:t>
            </w:r>
            <w:r>
              <w:rPr>
                <w:i/>
                <w:iCs/>
              </w:rPr>
              <w:t>short</w:t>
            </w:r>
            <w:r>
              <w:t xml:space="preserve">, </w:t>
            </w:r>
            <w:r>
              <w:rPr>
                <w:i/>
                <w:iCs/>
              </w:rPr>
              <w:t>long</w:t>
            </w:r>
            <w:r>
              <w:t>}</w:t>
            </w:r>
          </w:p>
        </w:tc>
        <w:tc>
          <w:tcPr>
            <w:tcW w:w="0" w:type="auto"/>
          </w:tcPr>
          <w:p w14:paraId="4C894125" w14:textId="77777777" w:rsidR="00F63309" w:rsidRDefault="00F91CDC">
            <w:pPr>
              <w:pStyle w:val="TAL"/>
            </w:pPr>
            <w:r>
              <w:t>Sequence length indicator for D2R preamble/</w:t>
            </w:r>
            <w:proofErr w:type="spellStart"/>
            <w:r>
              <w:t>midamble</w:t>
            </w:r>
            <w:proofErr w:type="spellEnd"/>
            <w:r>
              <w:t>.</w:t>
            </w:r>
          </w:p>
        </w:tc>
        <w:tc>
          <w:tcPr>
            <w:tcW w:w="0" w:type="auto"/>
          </w:tcPr>
          <w:p w14:paraId="4C894126" w14:textId="77777777" w:rsidR="00F63309" w:rsidRDefault="00000000">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F63309" w14:paraId="4C89412D" w14:textId="77777777">
        <w:tc>
          <w:tcPr>
            <w:tcW w:w="0" w:type="auto"/>
          </w:tcPr>
          <w:p w14:paraId="4C894128" w14:textId="77777777" w:rsidR="00F63309" w:rsidRDefault="00F91CDC">
            <w:pPr>
              <w:pStyle w:val="TAL"/>
              <w:rPr>
                <w:i/>
                <w:iCs/>
              </w:rPr>
            </w:pPr>
            <w:r>
              <w:rPr>
                <w:i/>
                <w:iCs/>
              </w:rPr>
              <w:t xml:space="preserve">Additional </w:t>
            </w:r>
            <w:proofErr w:type="spellStart"/>
            <w:r>
              <w:rPr>
                <w:i/>
                <w:iCs/>
              </w:rPr>
              <w:t>Midamble</w:t>
            </w:r>
            <w:proofErr w:type="spellEnd"/>
            <w:r>
              <w:rPr>
                <w:i/>
                <w:iCs/>
              </w:rPr>
              <w:t xml:space="preserve"> Indicator</w:t>
            </w:r>
          </w:p>
        </w:tc>
        <w:tc>
          <w:tcPr>
            <w:tcW w:w="0" w:type="auto"/>
          </w:tcPr>
          <w:p w14:paraId="4C894129" w14:textId="77777777" w:rsidR="00F63309" w:rsidRDefault="00F91CDC">
            <w:pPr>
              <w:pStyle w:val="TAL"/>
            </w:pPr>
            <w:r>
              <w:t>1 bit</w:t>
            </w:r>
          </w:p>
        </w:tc>
        <w:tc>
          <w:tcPr>
            <w:tcW w:w="0" w:type="auto"/>
          </w:tcPr>
          <w:p w14:paraId="4C89412A" w14:textId="77777777" w:rsidR="00F63309" w:rsidRDefault="00F91CDC">
            <w:pPr>
              <w:pStyle w:val="TAL"/>
            </w:pPr>
            <w:r>
              <w:t>{</w:t>
            </w:r>
            <w:r>
              <w:rPr>
                <w:i/>
                <w:iCs/>
              </w:rPr>
              <w:t>absent</w:t>
            </w:r>
            <w:r>
              <w:t xml:space="preserve">, </w:t>
            </w:r>
            <w:r>
              <w:rPr>
                <w:i/>
                <w:iCs/>
              </w:rPr>
              <w:t>present</w:t>
            </w:r>
            <w:r>
              <w:t>}</w:t>
            </w:r>
          </w:p>
        </w:tc>
        <w:tc>
          <w:tcPr>
            <w:tcW w:w="0" w:type="auto"/>
          </w:tcPr>
          <w:p w14:paraId="4C89412B" w14:textId="77777777" w:rsidR="00F63309" w:rsidRDefault="00F91CDC">
            <w:pPr>
              <w:pStyle w:val="TAL"/>
            </w:pPr>
            <w:r>
              <w:t xml:space="preserve">Additional D2R </w:t>
            </w:r>
            <w:proofErr w:type="spellStart"/>
            <w:r>
              <w:t>midamble</w:t>
            </w:r>
            <w:proofErr w:type="spellEnd"/>
            <w:r>
              <w:t xml:space="preserve"> insertion indicator.</w:t>
            </w:r>
          </w:p>
        </w:tc>
        <w:tc>
          <w:tcPr>
            <w:tcW w:w="0" w:type="auto"/>
          </w:tcPr>
          <w:p w14:paraId="4C89412C" w14:textId="77777777" w:rsidR="00F63309" w:rsidRDefault="00000000">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F63309" w14:paraId="4C894134" w14:textId="77777777">
        <w:tc>
          <w:tcPr>
            <w:tcW w:w="0" w:type="auto"/>
          </w:tcPr>
          <w:p w14:paraId="4C89412E" w14:textId="77777777" w:rsidR="00F63309" w:rsidRDefault="00F91CDC">
            <w:pPr>
              <w:pStyle w:val="TAL"/>
              <w:rPr>
                <w:i/>
                <w:iCs/>
              </w:rPr>
            </w:pPr>
            <w:r>
              <w:rPr>
                <w:i/>
                <w:iCs/>
              </w:rPr>
              <w:t>D2R TBS</w:t>
            </w:r>
          </w:p>
          <w:p w14:paraId="4C89412F" w14:textId="77777777" w:rsidR="00F63309" w:rsidRDefault="00F63309">
            <w:pPr>
              <w:pStyle w:val="TAL"/>
              <w:rPr>
                <w:i/>
                <w:iCs/>
              </w:rPr>
            </w:pPr>
          </w:p>
        </w:tc>
        <w:tc>
          <w:tcPr>
            <w:tcW w:w="0" w:type="auto"/>
          </w:tcPr>
          <w:p w14:paraId="4C894130" w14:textId="77777777" w:rsidR="00F63309" w:rsidRDefault="00F91CDC">
            <w:pPr>
              <w:pStyle w:val="TAL"/>
            </w:pPr>
            <w:r>
              <w:t>7 bits</w:t>
            </w:r>
          </w:p>
        </w:tc>
        <w:tc>
          <w:tcPr>
            <w:tcW w:w="0" w:type="auto"/>
          </w:tcPr>
          <w:p w14:paraId="4C894131" w14:textId="77777777" w:rsidR="00F63309" w:rsidRDefault="00F91CDC">
            <w:pPr>
              <w:pStyle w:val="TAL"/>
            </w:pPr>
            <w:r>
              <w:t>{1, 2, …, 124, 125}, i.e. integers from 1 to 125.</w:t>
            </w:r>
          </w:p>
        </w:tc>
        <w:tc>
          <w:tcPr>
            <w:tcW w:w="0" w:type="auto"/>
          </w:tcPr>
          <w:p w14:paraId="4C894132" w14:textId="77777777" w:rsidR="00F63309" w:rsidRDefault="00F91CDC">
            <w:pPr>
              <w:pStyle w:val="TAL"/>
            </w:pPr>
            <w:r>
              <w:t>The D2R transport block size in bytes.</w:t>
            </w:r>
          </w:p>
        </w:tc>
        <w:tc>
          <w:tcPr>
            <w:tcW w:w="0" w:type="auto"/>
          </w:tcPr>
          <w:p w14:paraId="4C894133" w14:textId="77777777" w:rsidR="00F63309" w:rsidRDefault="00000000">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C894135" w14:textId="77777777" w:rsidR="00F63309" w:rsidRDefault="00F63309">
      <w:bookmarkStart w:id="669" w:name="_Toc197703356"/>
      <w:bookmarkEnd w:id="610"/>
    </w:p>
    <w:p w14:paraId="4C894136" w14:textId="77777777" w:rsidR="00F63309" w:rsidRDefault="00F91CDC">
      <w:pPr>
        <w:pStyle w:val="Heading3"/>
      </w:pPr>
      <w:bookmarkStart w:id="670" w:name="_Toc208243614"/>
      <w:r>
        <w:t>6.2.2</w:t>
      </w:r>
      <w:r>
        <w:tab/>
        <w:t>D2R messages</w:t>
      </w:r>
      <w:bookmarkEnd w:id="669"/>
      <w:bookmarkEnd w:id="670"/>
    </w:p>
    <w:p w14:paraId="4C894137" w14:textId="77777777" w:rsidR="00F63309" w:rsidRDefault="00F91CDC">
      <w:pPr>
        <w:pStyle w:val="Heading4"/>
      </w:pPr>
      <w:bookmarkStart w:id="671" w:name="_Toc208243615"/>
      <w:bookmarkStart w:id="672" w:name="_Toc197703357"/>
      <w:bookmarkStart w:id="673" w:name="_Toc195805201"/>
      <w:r>
        <w:t>6.2.2.1</w:t>
      </w:r>
      <w:r>
        <w:tab/>
      </w:r>
      <w:r>
        <w:rPr>
          <w:i/>
          <w:iCs/>
        </w:rPr>
        <w:t>Access</w:t>
      </w:r>
      <w:r>
        <w:t xml:space="preserve"> </w:t>
      </w:r>
      <w:r>
        <w:rPr>
          <w:i/>
          <w:iCs/>
        </w:rPr>
        <w:t>Random ID</w:t>
      </w:r>
      <w:r>
        <w:t xml:space="preserve"> message (Msg1 in CBRA)</w:t>
      </w:r>
      <w:bookmarkEnd w:id="671"/>
      <w:bookmarkEnd w:id="672"/>
      <w:bookmarkEnd w:id="673"/>
    </w:p>
    <w:p w14:paraId="4C894138" w14:textId="77777777" w:rsidR="00F63309" w:rsidRDefault="00F91CDC">
      <w:pPr>
        <w:rPr>
          <w:lang w:eastAsia="ko-KR"/>
        </w:rPr>
      </w:pPr>
      <w:r>
        <w:rPr>
          <w:lang w:eastAsia="ko-KR"/>
        </w:rPr>
        <w:t xml:space="preserve">Figure </w:t>
      </w:r>
      <w:r>
        <w:t>6.2.2.1</w:t>
      </w:r>
      <w:r>
        <w:rPr>
          <w:lang w:eastAsia="ko-KR"/>
        </w:rPr>
        <w:t xml:space="preserve">-1 shows the format of the </w:t>
      </w:r>
      <w:r>
        <w:rPr>
          <w:i/>
          <w:iCs/>
          <w:lang w:eastAsia="ko-KR"/>
        </w:rPr>
        <w:t xml:space="preserve">Access </w:t>
      </w:r>
      <w:r>
        <w:rPr>
          <w:i/>
        </w:rPr>
        <w:t>Random ID</w:t>
      </w:r>
      <w:r>
        <w:t xml:space="preserve"> message</w:t>
      </w:r>
      <w:r>
        <w:rPr>
          <w:lang w:eastAsia="ko-KR"/>
        </w:rPr>
        <w:t xml:space="preserve">. </w:t>
      </w:r>
    </w:p>
    <w:p w14:paraId="4C894139" w14:textId="77777777" w:rsidR="00F63309" w:rsidRDefault="00F91CDC">
      <w:r>
        <w:t>The field in this message is defined as follows:</w:t>
      </w:r>
    </w:p>
    <w:p w14:paraId="4C89413A" w14:textId="77777777" w:rsidR="00F63309" w:rsidRDefault="00F91CDC">
      <w:pPr>
        <w:pStyle w:val="B1"/>
      </w:pPr>
      <w:r>
        <w:rPr>
          <w:lang w:eastAsia="ko-KR"/>
        </w:rPr>
        <w:lastRenderedPageBreak/>
        <w:t>-</w:t>
      </w:r>
      <w:r>
        <w:rPr>
          <w:lang w:eastAsia="ko-KR"/>
        </w:rPr>
        <w:tab/>
      </w:r>
      <w:bookmarkStart w:id="674" w:name="OLE_LINK2"/>
      <w:r>
        <w:rPr>
          <w:i/>
          <w:iCs/>
        </w:rPr>
        <w:t xml:space="preserve">Random </w:t>
      </w:r>
      <w:bookmarkEnd w:id="674"/>
      <w:r>
        <w:rPr>
          <w:i/>
          <w:iCs/>
        </w:rPr>
        <w:t>ID</w:t>
      </w:r>
      <w:r>
        <w:t xml:space="preserve">: </w:t>
      </w:r>
      <w:ins w:id="675" w:author="Huawei, HiSilicon" w:date="2025-09-29T16:41:00Z">
        <w:r>
          <w:t xml:space="preserve">The length of this field is 16 bits. </w:t>
        </w:r>
      </w:ins>
      <w:r>
        <w:t>This field includes a 16-bit random number.</w:t>
      </w:r>
    </w:p>
    <w:p w14:paraId="4C89413B" w14:textId="77777777" w:rsidR="00F63309" w:rsidRDefault="00F91CDC">
      <w:pPr>
        <w:pStyle w:val="TH"/>
        <w:rPr>
          <w:sz w:val="24"/>
          <w:szCs w:val="24"/>
          <w:lang w:val="en-US"/>
        </w:rPr>
      </w:pPr>
      <w:r>
        <w:object w:dxaOrig="5237" w:dyaOrig="1611" w14:anchorId="4C894181">
          <v:shape id="_x0000_i1035" type="#_x0000_t75" style="width:261.95pt;height:80.65pt" o:ole="">
            <v:imagedata r:id="rId35" o:title=""/>
          </v:shape>
          <o:OLEObject Type="Embed" ProgID="Visio.Drawing.15" ShapeID="_x0000_i1035" DrawAspect="Content" ObjectID="_1823328679" r:id="rId36"/>
        </w:object>
      </w:r>
    </w:p>
    <w:p w14:paraId="4C89413C" w14:textId="77777777" w:rsidR="00F63309" w:rsidRDefault="00F91CDC">
      <w:pPr>
        <w:pStyle w:val="TF"/>
      </w:pPr>
      <w:r>
        <w:t xml:space="preserve">Figure 6.2.2.1-1: MAC PDU of </w:t>
      </w:r>
      <w:r>
        <w:rPr>
          <w:i/>
          <w:iCs/>
        </w:rPr>
        <w:t>Access Random ID</w:t>
      </w:r>
      <w:r>
        <w:t xml:space="preserve"> message</w:t>
      </w:r>
    </w:p>
    <w:p w14:paraId="4C89413D" w14:textId="77777777" w:rsidR="00F63309" w:rsidRDefault="00F91CDC">
      <w:pPr>
        <w:pStyle w:val="Heading4"/>
      </w:pPr>
      <w:bookmarkStart w:id="676" w:name="_Toc195805202"/>
      <w:bookmarkStart w:id="677" w:name="_Toc208243616"/>
      <w:bookmarkStart w:id="678" w:name="_Toc197703358"/>
      <w:r>
        <w:t>6.2.2.2</w:t>
      </w:r>
      <w:r>
        <w:tab/>
      </w:r>
      <w:r>
        <w:rPr>
          <w:i/>
          <w:iCs/>
        </w:rPr>
        <w:t>D2R Upper Layer Data Transfer</w:t>
      </w:r>
      <w:r>
        <w:t xml:space="preserve"> message</w:t>
      </w:r>
      <w:bookmarkEnd w:id="676"/>
      <w:bookmarkEnd w:id="677"/>
      <w:bookmarkEnd w:id="678"/>
    </w:p>
    <w:p w14:paraId="4C89413E" w14:textId="77777777" w:rsidR="00F63309" w:rsidRDefault="00F91CDC">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w:t>
      </w:r>
    </w:p>
    <w:p w14:paraId="4C89413F" w14:textId="77777777" w:rsidR="00F63309" w:rsidRDefault="00F91CDC">
      <w:r>
        <w:t>The fields in this message are defined as follows:</w:t>
      </w:r>
    </w:p>
    <w:p w14:paraId="4C894140" w14:textId="77777777" w:rsidR="00F63309" w:rsidRDefault="00F91CDC">
      <w:pPr>
        <w:pStyle w:val="B1"/>
        <w:rPr>
          <w:lang w:eastAsia="ko-KR"/>
        </w:rPr>
      </w:pPr>
      <w:r>
        <w:rPr>
          <w:lang w:eastAsia="ko-KR"/>
        </w:rPr>
        <w:t>-</w:t>
      </w:r>
      <w:r>
        <w:rPr>
          <w:lang w:eastAsia="ko-KR"/>
        </w:rPr>
        <w:tab/>
      </w:r>
      <w:r>
        <w:rPr>
          <w:i/>
          <w:iCs/>
        </w:rPr>
        <w:t>D2R</w:t>
      </w:r>
      <w:r>
        <w:rPr>
          <w:i/>
          <w:iCs/>
          <w:lang w:eastAsia="ko-KR"/>
        </w:rPr>
        <w:t xml:space="preserve"> Message Type</w:t>
      </w:r>
      <w:r>
        <w:rPr>
          <w:lang w:eastAsia="ko-KR"/>
        </w:rPr>
        <w:t xml:space="preserve">: </w:t>
      </w:r>
      <w:ins w:id="679" w:author="Huawei, HiSilicon" w:date="2025-09-29T16:41:00Z">
        <w:r>
          <w:rPr>
            <w:lang w:eastAsia="ko-KR"/>
          </w:rPr>
          <w:t xml:space="preserve">The length of the field is 2 bits. </w:t>
        </w:r>
      </w:ins>
      <w:r>
        <w:rPr>
          <w:lang w:eastAsia="ko-KR"/>
        </w:rPr>
        <w:t xml:space="preserve">This field indicates the message type. See the </w:t>
      </w:r>
      <w:r>
        <w:rPr>
          <w:rFonts w:eastAsia="DengXian"/>
        </w:rPr>
        <w:t xml:space="preserve">Table </w:t>
      </w:r>
      <w:del w:id="680" w:author="Huawei, HiSilicon" w:date="2025-09-29T16:13:00Z">
        <w:r>
          <w:rPr>
            <w:rFonts w:eastAsia="DengXian"/>
          </w:rPr>
          <w:delText>6.1</w:delText>
        </w:r>
      </w:del>
      <w:ins w:id="681" w:author="Huawei, HiSilicon" w:date="2025-09-29T16:13:00Z">
        <w:r>
          <w:rPr>
            <w:rFonts w:eastAsia="DengXian"/>
          </w:rPr>
          <w:t>6.1.2</w:t>
        </w:r>
      </w:ins>
      <w:r>
        <w:rPr>
          <w:rFonts w:eastAsia="DengXian"/>
        </w:rPr>
        <w:t>-2.</w:t>
      </w:r>
      <w:r>
        <w:rPr>
          <w:lang w:eastAsia="ko-KR"/>
        </w:rPr>
        <w:t xml:space="preserve"> </w:t>
      </w:r>
      <w:del w:id="682" w:author="Huawei, HiSilicon" w:date="2025-09-29T16:41:00Z">
        <w:r>
          <w:rPr>
            <w:lang w:eastAsia="ko-KR"/>
          </w:rPr>
          <w:delText>The length of the field is 2 bits.</w:delText>
        </w:r>
      </w:del>
    </w:p>
    <w:p w14:paraId="4C894141" w14:textId="77777777" w:rsidR="00F63309" w:rsidRDefault="00F91CDC">
      <w:pPr>
        <w:pStyle w:val="B1"/>
        <w:rPr>
          <w:lang w:eastAsia="ko-KR"/>
        </w:rPr>
      </w:pPr>
      <w:r>
        <w:rPr>
          <w:lang w:eastAsia="ko-KR"/>
        </w:rPr>
        <w:t>-</w:t>
      </w:r>
      <w:r>
        <w:rPr>
          <w:lang w:eastAsia="ko-KR"/>
        </w:rPr>
        <w:tab/>
      </w:r>
      <w:r>
        <w:rPr>
          <w:i/>
          <w:iCs/>
        </w:rPr>
        <w:t>R</w:t>
      </w:r>
      <w:r>
        <w:t xml:space="preserve">: </w:t>
      </w:r>
      <w:ins w:id="683" w:author="Huawei, HiSilicon" w:date="2025-09-29T16:42:00Z">
        <w:r>
          <w:t xml:space="preserve">The length of this field is 1 bit. There are 6 </w:t>
        </w:r>
        <w:r>
          <w:rPr>
            <w:i/>
            <w:iCs/>
          </w:rPr>
          <w:t>R</w:t>
        </w:r>
        <w:r>
          <w:t xml:space="preserve"> fields. </w:t>
        </w:r>
      </w:ins>
      <w:r>
        <w:rPr>
          <w:lang w:eastAsia="ko-KR"/>
        </w:rPr>
        <w:t>The 6 bits are set to 0.</w:t>
      </w:r>
    </w:p>
    <w:p w14:paraId="4C894142" w14:textId="77777777" w:rsidR="00F63309" w:rsidRDefault="00F91CDC">
      <w:pPr>
        <w:pStyle w:val="B1"/>
      </w:pPr>
      <w:r>
        <w:rPr>
          <w:lang w:eastAsia="ko-KR"/>
        </w:rPr>
        <w:t>-</w:t>
      </w:r>
      <w:r>
        <w:rPr>
          <w:lang w:eastAsia="ko-KR"/>
        </w:rPr>
        <w:tab/>
      </w:r>
      <w:r>
        <w:rPr>
          <w:i/>
          <w:iCs/>
        </w:rPr>
        <w:t>More Data Indication</w:t>
      </w:r>
      <w:r>
        <w:rPr>
          <w:lang w:eastAsia="ko-KR"/>
        </w:rPr>
        <w:t xml:space="preserve"> </w:t>
      </w:r>
      <w:r>
        <w:rPr>
          <w:i/>
          <w:iCs/>
        </w:rPr>
        <w:t>(MDI)</w:t>
      </w:r>
      <w:r>
        <w:t xml:space="preserve">: </w:t>
      </w:r>
      <w:ins w:id="684" w:author="Huawei, HiSilicon" w:date="2025-09-29T16:42:00Z">
        <w:r>
          <w:t xml:space="preserve">This length of this field is 1 bit. </w:t>
        </w:r>
      </w:ins>
      <w:r>
        <w:t xml:space="preserve">This field indicates whether there are more upper layer data to be sent from the device </w:t>
      </w:r>
      <w:r>
        <w:rPr>
          <w:lang w:eastAsia="ko-KR"/>
        </w:rPr>
        <w:t xml:space="preserve">(when set to 1) or </w:t>
      </w:r>
      <w:r>
        <w:rPr>
          <w:iCs/>
          <w:lang w:eastAsia="ko-KR"/>
        </w:rPr>
        <w:t>not</w:t>
      </w:r>
      <w:r>
        <w:rPr>
          <w:lang w:eastAsia="ko-KR"/>
        </w:rPr>
        <w:t xml:space="preserve"> (when set to 0)</w:t>
      </w:r>
      <w:r>
        <w:t>.</w:t>
      </w:r>
      <w:del w:id="685" w:author="Huawei, HiSilicon" w:date="2025-09-29T16:42:00Z">
        <w:r>
          <w:delText xml:space="preserve"> This length of this field is 1 bit.</w:delText>
        </w:r>
      </w:del>
      <w:bookmarkStart w:id="686" w:name="OLE_LINK6"/>
    </w:p>
    <w:p w14:paraId="4C894143" w14:textId="77777777" w:rsidR="00F63309" w:rsidRDefault="00F91CDC">
      <w:pPr>
        <w:pStyle w:val="B1"/>
      </w:pPr>
      <w:r>
        <w:rPr>
          <w:lang w:eastAsia="ko-KR"/>
        </w:rPr>
        <w:t>-</w:t>
      </w:r>
      <w:r>
        <w:rPr>
          <w:lang w:eastAsia="ko-KR"/>
        </w:rPr>
        <w:tab/>
      </w:r>
      <w:r>
        <w:rPr>
          <w:i/>
          <w:iCs/>
          <w:lang w:eastAsia="ko-KR"/>
        </w:rPr>
        <w:t>SDU</w:t>
      </w:r>
      <w:r>
        <w:rPr>
          <w:lang w:eastAsia="ko-KR"/>
        </w:rPr>
        <w:t xml:space="preserve"> </w:t>
      </w:r>
      <w:r>
        <w:rPr>
          <w:rFonts w:hint="eastAsia"/>
          <w:i/>
          <w:iCs/>
        </w:rPr>
        <w:t>Le</w:t>
      </w:r>
      <w:r>
        <w:rPr>
          <w:i/>
          <w:iCs/>
        </w:rPr>
        <w:t>ngth</w:t>
      </w:r>
      <w:r>
        <w:t xml:space="preserve">: </w:t>
      </w:r>
      <w:ins w:id="687" w:author="Huawei, HiSilicon" w:date="2025-09-29T16:43:00Z">
        <w:r>
          <w:t xml:space="preserve">The length of this field is 7 bits. </w:t>
        </w:r>
        <w:del w:id="688" w:author="Huawei, HiSilicon" w:date="2025-09-29T16:43:00Z">
          <w:r>
            <w:delText xml:space="preserve"> </w:delText>
          </w:r>
        </w:del>
      </w:ins>
      <w:r>
        <w:t xml:space="preserve">This field indicates the length of the </w:t>
      </w:r>
      <w:r>
        <w:rPr>
          <w:i/>
          <w:iCs/>
        </w:rPr>
        <w:t>Data SDU</w:t>
      </w:r>
      <w:r>
        <w:t xml:space="preserve"> field in the unit of byte.</w:t>
      </w:r>
      <w:del w:id="689" w:author="Huawei, HiSilicon" w:date="2025-09-29T16:43:00Z">
        <w:r>
          <w:delText xml:space="preserve"> The length of this field is 7 bits. </w:delText>
        </w:r>
      </w:del>
      <w:ins w:id="690" w:author="Huawei, HiSilicon" w:date="2025-09-28T18:25:00Z">
        <w:r>
          <w:t xml:space="preserve"> The value range is {0, 1, 2, …, </w:t>
        </w:r>
      </w:ins>
      <w:commentRangeStart w:id="691"/>
      <w:ins w:id="692" w:author="Huawei, HiSilicon" w:date="2025-09-28T18:26:00Z">
        <w:r>
          <w:t>123</w:t>
        </w:r>
      </w:ins>
      <w:commentRangeEnd w:id="691"/>
      <w:ins w:id="693" w:author="Huawei, HiSilicon" w:date="2025-09-28T18:32:00Z">
        <w:r>
          <w:rPr>
            <w:rStyle w:val="CommentReference"/>
          </w:rPr>
          <w:commentReference w:id="691"/>
        </w:r>
      </w:ins>
      <w:ins w:id="694" w:author="Huawei, HiSilicon" w:date="2025-09-28T18:25:00Z">
        <w:r>
          <w:t>}</w:t>
        </w:r>
      </w:ins>
      <w:ins w:id="695" w:author="Huawei, HiSilicon" w:date="2025-09-28T18:26:00Z">
        <w:r>
          <w:t xml:space="preserve"> b</w:t>
        </w:r>
      </w:ins>
      <w:ins w:id="696" w:author="Huawei, HiSilicon" w:date="2025-09-28T18:27:00Z">
        <w:r>
          <w:t>ytes</w:t>
        </w:r>
      </w:ins>
      <w:ins w:id="697" w:author="Huawei, HiSilicon" w:date="2025-09-28T18:26:00Z">
        <w:r>
          <w:t>.</w:t>
        </w:r>
      </w:ins>
    </w:p>
    <w:p w14:paraId="4C894144" w14:textId="77777777" w:rsidR="00F63309" w:rsidRDefault="00F91CDC">
      <w:pPr>
        <w:pStyle w:val="B1"/>
        <w:rPr>
          <w:lang w:eastAsia="ko-KR"/>
        </w:rPr>
      </w:pPr>
      <w:r>
        <w:rPr>
          <w:lang w:eastAsia="ko-KR"/>
        </w:rPr>
        <w:t>-</w:t>
      </w:r>
      <w:r>
        <w:rPr>
          <w:lang w:eastAsia="ko-KR"/>
        </w:rPr>
        <w:tab/>
      </w:r>
      <w:bookmarkEnd w:id="686"/>
      <w:r>
        <w:rPr>
          <w:i/>
          <w:iCs/>
        </w:rPr>
        <w:t>Data SDU</w:t>
      </w:r>
      <w:r>
        <w:t xml:space="preserve">: </w:t>
      </w:r>
      <w:r>
        <w:rPr>
          <w:lang w:eastAsia="ko-KR"/>
        </w:rPr>
        <w:t xml:space="preserve">This field is of variable length </w:t>
      </w:r>
      <w:ins w:id="698" w:author="Huawei, HiSilicon" w:date="2025-09-29T16:43:00Z">
        <w:r>
          <w:rPr>
            <w:lang w:eastAsia="ko-KR"/>
          </w:rPr>
          <w:t>as indicated by</w:t>
        </w:r>
      </w:ins>
      <w:ins w:id="699" w:author="Huawei, HiSilicon" w:date="2025-09-29T16:45:00Z">
        <w:r>
          <w:rPr>
            <w:lang w:eastAsia="ko-KR"/>
          </w:rPr>
          <w:t xml:space="preserve"> the</w:t>
        </w:r>
      </w:ins>
      <w:ins w:id="700" w:author="Huawei, HiSilicon" w:date="2025-09-29T16:43:00Z">
        <w:r>
          <w:rPr>
            <w:i/>
            <w:iCs/>
            <w:lang w:eastAsia="ko-KR"/>
          </w:rPr>
          <w:t xml:space="preserve"> SDU</w:t>
        </w:r>
        <w:r>
          <w:rPr>
            <w:lang w:eastAsia="ko-KR"/>
          </w:rPr>
          <w:t xml:space="preserve"> </w:t>
        </w:r>
        <w:r>
          <w:rPr>
            <w:rFonts w:hint="eastAsia"/>
            <w:i/>
            <w:iCs/>
          </w:rPr>
          <w:t>Le</w:t>
        </w:r>
        <w:r>
          <w:rPr>
            <w:i/>
            <w:iCs/>
          </w:rPr>
          <w:t>ngth</w:t>
        </w:r>
        <w:r>
          <w:rPr>
            <w:lang w:eastAsia="ko-KR"/>
          </w:rPr>
          <w:t xml:space="preserve"> field</w:t>
        </w:r>
      </w:ins>
      <w:ins w:id="701" w:author="Huawei, HiSilicon" w:date="2025-09-29T16:44:00Z">
        <w:r>
          <w:rPr>
            <w:lang w:eastAsia="ko-KR"/>
          </w:rPr>
          <w:t xml:space="preserve">. When the </w:t>
        </w:r>
      </w:ins>
      <w:ins w:id="702" w:author="Huawei, HiSilicon" w:date="2025-09-29T16:45:00Z">
        <w:r>
          <w:rPr>
            <w:i/>
            <w:iCs/>
            <w:lang w:eastAsia="ko-KR"/>
          </w:rPr>
          <w:t>SDU</w:t>
        </w:r>
        <w:r>
          <w:rPr>
            <w:lang w:eastAsia="ko-KR"/>
          </w:rPr>
          <w:t xml:space="preserve"> </w:t>
        </w:r>
        <w:r>
          <w:rPr>
            <w:rFonts w:hint="eastAsia"/>
            <w:i/>
            <w:iCs/>
          </w:rPr>
          <w:t>Le</w:t>
        </w:r>
        <w:r>
          <w:rPr>
            <w:i/>
            <w:iCs/>
          </w:rPr>
          <w:t>ngth</w:t>
        </w:r>
        <w:r>
          <w:rPr>
            <w:lang w:eastAsia="ko-KR"/>
          </w:rPr>
          <w:t xml:space="preserve"> field indi</w:t>
        </w:r>
      </w:ins>
      <w:ins w:id="703" w:author="Huawei, HiSilicon" w:date="2025-09-29T16:46:00Z">
        <w:r>
          <w:rPr>
            <w:lang w:eastAsia="ko-KR"/>
          </w:rPr>
          <w:t>cates</w:t>
        </w:r>
      </w:ins>
      <w:ins w:id="704" w:author="Huawei, HiSilicon" w:date="2025-09-29T16:45:00Z">
        <w:r>
          <w:rPr>
            <w:lang w:eastAsia="ko-KR"/>
          </w:rPr>
          <w:t xml:space="preserve"> 0, this field is absent. </w:t>
        </w:r>
      </w:ins>
      <w:ins w:id="705" w:author="Huawei, HiSilicon" w:date="2025-09-29T16:44:00Z">
        <w:r>
          <w:rPr>
            <w:lang w:eastAsia="ko-KR"/>
          </w:rPr>
          <w:t>This field is to</w:t>
        </w:r>
      </w:ins>
      <w:del w:id="706" w:author="Huawei, HiSilicon" w:date="2025-09-29T16:44:00Z">
        <w:r>
          <w:rPr>
            <w:lang w:eastAsia="ko-KR"/>
          </w:rPr>
          <w:delText>and</w:delText>
        </w:r>
      </w:del>
      <w:r>
        <w:rPr>
          <w:lang w:eastAsia="ko-KR"/>
        </w:rPr>
        <w:t xml:space="preserve"> include</w:t>
      </w:r>
      <w:del w:id="707" w:author="Huawei, HiSilicon" w:date="2025-09-29T16:44:00Z">
        <w:r>
          <w:rPr>
            <w:lang w:eastAsia="ko-KR"/>
          </w:rPr>
          <w:delText>s</w:delText>
        </w:r>
      </w:del>
      <w:r>
        <w:rPr>
          <w:lang w:eastAsia="ko-KR"/>
        </w:rPr>
        <w:t xml:space="preserve"> the upper layer data.</w:t>
      </w:r>
    </w:p>
    <w:p w14:paraId="4C894145" w14:textId="7C30C80F" w:rsidR="00F63309" w:rsidRDefault="00F91CDC">
      <w:pPr>
        <w:pStyle w:val="B1"/>
        <w:rPr>
          <w:lang w:eastAsia="ko-KR"/>
        </w:rPr>
      </w:pPr>
      <w:r>
        <w:rPr>
          <w:lang w:eastAsia="ko-KR"/>
        </w:rPr>
        <w:t>-</w:t>
      </w:r>
      <w:r>
        <w:rPr>
          <w:lang w:eastAsia="ko-KR"/>
        </w:rPr>
        <w:tab/>
      </w:r>
      <w:r>
        <w:rPr>
          <w:i/>
          <w:iCs/>
          <w:lang w:eastAsia="ko-KR"/>
        </w:rPr>
        <w:t>MAC Padding</w:t>
      </w:r>
      <w:r>
        <w:rPr>
          <w:lang w:eastAsia="ko-KR"/>
        </w:rPr>
        <w:t>:</w:t>
      </w:r>
      <w:ins w:id="708" w:author="Huawei, HiSilicon" w:date="2025-09-29T16:44:00Z">
        <w:r>
          <w:rPr>
            <w:lang w:eastAsia="ko-KR"/>
          </w:rPr>
          <w:t xml:space="preserve"> This field is optional.</w:t>
        </w:r>
      </w:ins>
      <w:r>
        <w:rPr>
          <w:lang w:eastAsia="ko-KR"/>
        </w:rPr>
        <w:t xml:space="preserve"> </w:t>
      </w:r>
      <w:ins w:id="709" w:author="post131b_Rapp2" w:date="2025-10-30T16:03:00Z">
        <w:r w:rsidR="00A0282C">
          <w:rPr>
            <w:lang w:eastAsia="ko-KR"/>
          </w:rPr>
          <w:t xml:space="preserve">If present, </w:t>
        </w:r>
      </w:ins>
      <w:commentRangeStart w:id="710"/>
      <w:commentRangeStart w:id="711"/>
      <w:del w:id="712" w:author="post131b_Rapp2" w:date="2025-10-30T16:03:00Z">
        <w:r w:rsidDel="00A0282C">
          <w:rPr>
            <w:lang w:eastAsia="ko-KR"/>
          </w:rPr>
          <w:delText>T</w:delText>
        </w:r>
      </w:del>
      <w:ins w:id="713" w:author="post131b_Rapp2" w:date="2025-10-30T16:03:00Z">
        <w:r w:rsidR="00A0282C">
          <w:rPr>
            <w:lang w:eastAsia="ko-KR"/>
          </w:rPr>
          <w:t>t</w:t>
        </w:r>
      </w:ins>
      <w:r>
        <w:rPr>
          <w:lang w:eastAsia="ko-KR"/>
        </w:rPr>
        <w:t>his field includes padding bits</w:t>
      </w:r>
      <w:commentRangeEnd w:id="710"/>
      <w:r>
        <w:rPr>
          <w:rStyle w:val="CommentReference"/>
        </w:rPr>
        <w:commentReference w:id="710"/>
      </w:r>
      <w:commentRangeEnd w:id="711"/>
      <w:r w:rsidR="00A0282C">
        <w:rPr>
          <w:rStyle w:val="CommentReference"/>
        </w:rPr>
        <w:commentReference w:id="711"/>
      </w:r>
      <w:r>
        <w:rPr>
          <w:lang w:eastAsia="ko-KR"/>
        </w:rPr>
        <w:t>.</w:t>
      </w:r>
      <w:del w:id="714" w:author="Huawei, HiSilicon" w:date="2025-09-29T16:44:00Z">
        <w:r>
          <w:rPr>
            <w:lang w:eastAsia="ko-KR"/>
          </w:rPr>
          <w:delText xml:space="preserve"> This field is optional.</w:delText>
        </w:r>
      </w:del>
    </w:p>
    <w:p w14:paraId="4C894146" w14:textId="77777777" w:rsidR="00F63309" w:rsidRDefault="00F91CDC">
      <w:pPr>
        <w:pStyle w:val="TH"/>
        <w:rPr>
          <w:lang w:val="en-US"/>
        </w:rPr>
      </w:pPr>
      <w:r>
        <w:object w:dxaOrig="5237" w:dyaOrig="2777" w14:anchorId="4C894182">
          <v:shape id="_x0000_i1036" type="#_x0000_t75" style="width:261.95pt;height:138.95pt" o:ole="">
            <v:imagedata r:id="rId37" o:title=""/>
          </v:shape>
          <o:OLEObject Type="Embed" ProgID="Visio.Drawing.15" ShapeID="_x0000_i1036" DrawAspect="Content" ObjectID="_1823328680" r:id="rId38"/>
        </w:object>
      </w:r>
    </w:p>
    <w:p w14:paraId="4C894147" w14:textId="77777777" w:rsidR="00F63309" w:rsidRDefault="00F91CDC">
      <w:pPr>
        <w:pStyle w:val="TF"/>
        <w:rPr>
          <w:ins w:id="715" w:author="post131b_v0" w:date="2025-10-22T15:00:00Z"/>
        </w:rPr>
      </w:pPr>
      <w:r>
        <w:rPr>
          <w:lang w:eastAsia="ko-KR"/>
        </w:rPr>
        <w:t xml:space="preserve">Figure </w:t>
      </w:r>
      <w:r>
        <w:t>6.2.2.2</w:t>
      </w:r>
      <w:r>
        <w:rPr>
          <w:lang w:eastAsia="ko-KR"/>
        </w:rPr>
        <w:t xml:space="preserve">-1: MAC PDU of </w:t>
      </w:r>
      <w:r>
        <w:rPr>
          <w:i/>
        </w:rPr>
        <w:t>D2R Upper Layer Data Transfer</w:t>
      </w:r>
      <w:r>
        <w:t xml:space="preserve"> message</w:t>
      </w:r>
      <w:bookmarkStart w:id="716" w:name="_Hlk199843629"/>
      <w:bookmarkEnd w:id="716"/>
    </w:p>
    <w:p w14:paraId="4C894148" w14:textId="77777777" w:rsidR="00F63309" w:rsidRDefault="00F63309">
      <w:pPr>
        <w:pStyle w:val="TF"/>
        <w:rPr>
          <w:ins w:id="717" w:author="post131b_v0" w:date="2025-10-22T15:00:00Z"/>
        </w:rPr>
        <w:sectPr w:rsidR="00F63309">
          <w:footerReference w:type="default" r:id="rId39"/>
          <w:footnotePr>
            <w:numRestart w:val="eachSect"/>
          </w:footnotePr>
          <w:pgSz w:w="11907" w:h="16840"/>
          <w:pgMar w:top="1416" w:right="1133" w:bottom="1133" w:left="1133" w:header="850" w:footer="340" w:gutter="0"/>
          <w:cols w:space="720"/>
          <w:formProt w:val="0"/>
        </w:sectPr>
      </w:pPr>
    </w:p>
    <w:p w14:paraId="4C894149" w14:textId="77777777" w:rsidR="00F63309" w:rsidRDefault="00F91CDC">
      <w:pPr>
        <w:pStyle w:val="Heading1"/>
        <w:rPr>
          <w:lang w:eastAsia="zh-CN"/>
        </w:rPr>
      </w:pPr>
      <w:r>
        <w:rPr>
          <w:lang w:eastAsia="zh-CN"/>
        </w:rPr>
        <w:lastRenderedPageBreak/>
        <w:t>Annex-RAN2 #131bis agreements</w:t>
      </w:r>
    </w:p>
    <w:p w14:paraId="4C89414A" w14:textId="77777777" w:rsidR="00F63309" w:rsidRDefault="00F91CDC">
      <w:pPr>
        <w:pStyle w:val="Doc-text2"/>
      </w:pPr>
      <w:r>
        <w:t>Agreements</w:t>
      </w:r>
    </w:p>
    <w:p w14:paraId="4C89414B" w14:textId="77777777" w:rsidR="00F63309" w:rsidRDefault="00F91CDC">
      <w:pPr>
        <w:pStyle w:val="Doc-text2"/>
      </w:pPr>
      <w:r>
        <w:t xml:space="preserve">1. </w:t>
      </w:r>
      <w:r>
        <w:tab/>
        <w:t>RAN2 concludes the follow for the proposals in post-email summary R2-2507030:</w:t>
      </w:r>
    </w:p>
    <w:p w14:paraId="4C89414C" w14:textId="77777777" w:rsidR="00F63309" w:rsidRDefault="00F91CDC">
      <w:pPr>
        <w:pStyle w:val="Doc-text2"/>
      </w:pPr>
      <w:r>
        <w:t></w:t>
      </w:r>
      <w:r>
        <w:tab/>
        <w:t>(5-1) For permanent disabled device, no change to MAC and 38.300 spec (unless CT1 request us later). Companies understand it is clear in SA2 and/or CT1 spec.</w:t>
      </w:r>
    </w:p>
    <w:p w14:paraId="4C89414D" w14:textId="77777777" w:rsidR="00F63309" w:rsidRDefault="00F91CDC">
      <w:pPr>
        <w:pStyle w:val="Doc-text2"/>
      </w:pPr>
      <w:r>
        <w:t>2</w:t>
      </w:r>
      <w:r>
        <w:tab/>
        <w:t>(5-2) For paging ID check in re-access case, both transaction ID and paging ID are to be checked by the device. (i.e., no change to the current spec.)</w:t>
      </w:r>
    </w:p>
    <w:p w14:paraId="4C89414E" w14:textId="77777777" w:rsidR="00F63309" w:rsidRDefault="00F91CDC">
      <w:pPr>
        <w:pStyle w:val="Doc-text2"/>
      </w:pPr>
      <w:r>
        <w:t>3</w:t>
      </w:r>
      <w:r>
        <w:tab/>
        <w:t xml:space="preserve">(5-3) For </w:t>
      </w:r>
      <w:r>
        <w:rPr>
          <w:i/>
          <w:iCs/>
        </w:rPr>
        <w:t>Random ID Response</w:t>
      </w:r>
      <w:r>
        <w:t xml:space="preserve"> message monitoring, RAN2 to agree the following change to MAC spec:</w:t>
      </w:r>
    </w:p>
    <w:tbl>
      <w:tblPr>
        <w:tblStyle w:val="TableGrid"/>
        <w:tblW w:w="0" w:type="auto"/>
        <w:tblInd w:w="1525" w:type="dxa"/>
        <w:tblLook w:val="04A0" w:firstRow="1" w:lastRow="0" w:firstColumn="1" w:lastColumn="0" w:noHBand="0" w:noVBand="1"/>
      </w:tblPr>
      <w:tblGrid>
        <w:gridCol w:w="8104"/>
      </w:tblGrid>
      <w:tr w:rsidR="00F63309" w14:paraId="4C894151" w14:textId="77777777">
        <w:tc>
          <w:tcPr>
            <w:tcW w:w="8669" w:type="dxa"/>
          </w:tcPr>
          <w:p w14:paraId="4C89414F" w14:textId="77777777" w:rsidR="00F63309" w:rsidRDefault="00F91CDC">
            <w:pPr>
              <w:pStyle w:val="Doc-text2"/>
              <w:rPr>
                <w:color w:val="000000"/>
              </w:rPr>
            </w:pPr>
            <w:r>
              <w:rPr>
                <w:color w:val="000000"/>
              </w:rPr>
              <w:t xml:space="preserve">5.3.1.3   Reception of </w:t>
            </w:r>
            <w:r>
              <w:rPr>
                <w:i/>
                <w:iCs/>
                <w:color w:val="000000"/>
              </w:rPr>
              <w:t>Random ID Response</w:t>
            </w:r>
            <w:r>
              <w:rPr>
                <w:color w:val="000000"/>
              </w:rPr>
              <w:t xml:space="preserve"> message</w:t>
            </w:r>
          </w:p>
          <w:p w14:paraId="4C894150" w14:textId="77777777" w:rsidR="00F63309" w:rsidRDefault="00F91CDC">
            <w:pPr>
              <w:pStyle w:val="Doc-text2"/>
              <w:rPr>
                <w:rFonts w:eastAsiaTheme="minorEastAsia" w:cs="Arial"/>
                <w:color w:val="000000"/>
              </w:rPr>
            </w:pPr>
            <w:r>
              <w:rPr>
                <w:color w:val="000000"/>
              </w:rPr>
              <w:t xml:space="preserve">Once the </w:t>
            </w:r>
            <w:r>
              <w:rPr>
                <w:i/>
                <w:iCs/>
                <w:color w:val="000000"/>
              </w:rPr>
              <w:t>Access Random ID</w:t>
            </w:r>
            <w:r>
              <w:rPr>
                <w:color w:val="000000"/>
              </w:rPr>
              <w:t xml:space="preserve"> message is transmitted, the device shall monitor for </w:t>
            </w:r>
            <w:r>
              <w:rPr>
                <w:i/>
                <w:iCs/>
                <w:color w:val="000000"/>
              </w:rPr>
              <w:t>Random ID Response</w:t>
            </w:r>
            <w:r>
              <w:rPr>
                <w:color w:val="000000"/>
              </w:rPr>
              <w:t xml:space="preserve"> message until it has received </w:t>
            </w:r>
            <w:r>
              <w:rPr>
                <w:i/>
                <w:iCs/>
                <w:color w:val="000000"/>
              </w:rPr>
              <w:t>K</w:t>
            </w:r>
            <w:r>
              <w:rPr>
                <w:color w:val="000000"/>
              </w:rPr>
              <w:t xml:space="preserve"> message(s) of the </w:t>
            </w:r>
            <w:r>
              <w:rPr>
                <w:i/>
                <w:iCs/>
                <w:color w:val="000000"/>
              </w:rPr>
              <w:t>Access Trigger</w:t>
            </w:r>
            <w:r>
              <w:rPr>
                <w:color w:val="000000"/>
              </w:rPr>
              <w:t xml:space="preserve"> message or the </w:t>
            </w:r>
            <w:r>
              <w:rPr>
                <w:i/>
                <w:iCs/>
                <w:color w:val="000000"/>
              </w:rPr>
              <w:t>A-IoT Paging</w:t>
            </w:r>
            <w:r>
              <w:rPr>
                <w:color w:val="000000"/>
              </w:rPr>
              <w:t xml:space="preserve"> message</w:t>
            </w:r>
            <w:r>
              <w:rPr>
                <w:color w:val="FF0000"/>
                <w:u w:val="single"/>
              </w:rPr>
              <w:t xml:space="preserve"> or </w:t>
            </w:r>
            <w:r>
              <w:rPr>
                <w:i/>
                <w:iCs/>
                <w:color w:val="FF0000"/>
                <w:u w:val="single"/>
              </w:rPr>
              <w:t xml:space="preserve">R2D Upper Layer Data Transfer </w:t>
            </w:r>
            <w:r>
              <w:rPr>
                <w:color w:val="FF0000"/>
                <w:u w:val="single"/>
              </w:rPr>
              <w:t xml:space="preserve">message addressed to the device </w:t>
            </w:r>
            <w:r>
              <w:rPr>
                <w:color w:val="000000"/>
              </w:rPr>
              <w:t xml:space="preserve">(i.e., the device shall not monitor for the </w:t>
            </w:r>
            <w:r>
              <w:rPr>
                <w:i/>
                <w:iCs/>
                <w:color w:val="000000"/>
              </w:rPr>
              <w:t>Random ID Response</w:t>
            </w:r>
            <w:r>
              <w:rPr>
                <w:color w:val="000000"/>
              </w:rPr>
              <w:t xml:space="preserve"> message after that). The </w:t>
            </w:r>
            <w:r>
              <w:rPr>
                <w:i/>
                <w:iCs/>
                <w:color w:val="000000"/>
              </w:rPr>
              <w:t>K</w:t>
            </w:r>
            <w:r>
              <w:rPr>
                <w:color w:val="000000"/>
              </w:rPr>
              <w:t xml:space="preserve"> is configured in the </w:t>
            </w:r>
            <w:r>
              <w:rPr>
                <w:i/>
                <w:iCs/>
                <w:color w:val="000000"/>
              </w:rPr>
              <w:t>A-IoT Paging</w:t>
            </w:r>
            <w:r>
              <w:rPr>
                <w:color w:val="000000"/>
              </w:rPr>
              <w:t xml:space="preserve"> message.</w:t>
            </w:r>
          </w:p>
        </w:tc>
      </w:tr>
    </w:tbl>
    <w:p w14:paraId="4C894152" w14:textId="77777777" w:rsidR="00F63309" w:rsidRDefault="00F63309">
      <w:pPr>
        <w:pStyle w:val="Doc-text2"/>
        <w:rPr>
          <w:lang w:eastAsia="sv-SE"/>
        </w:rPr>
      </w:pPr>
    </w:p>
    <w:p w14:paraId="4C894153" w14:textId="77777777" w:rsidR="00F63309" w:rsidRDefault="00F91CDC">
      <w:pPr>
        <w:pStyle w:val="Doc-text2"/>
      </w:pPr>
      <w:r>
        <w:t xml:space="preserve">4.  (5-4) For </w:t>
      </w:r>
      <w:r>
        <w:rPr>
          <w:i/>
          <w:iCs/>
        </w:rPr>
        <w:t>R2D Upper Layer Data</w:t>
      </w:r>
      <w:r>
        <w:t xml:space="preserve"> </w:t>
      </w:r>
      <w:r>
        <w:rPr>
          <w:i/>
          <w:iCs/>
        </w:rPr>
        <w:t>Transfer</w:t>
      </w:r>
      <w:r>
        <w:t xml:space="preserve"> message monitoring,  no spec change is needed.</w:t>
      </w:r>
      <w:r>
        <w:tab/>
      </w:r>
    </w:p>
    <w:p w14:paraId="4C894154" w14:textId="77777777" w:rsidR="00F63309" w:rsidRDefault="00F91CDC">
      <w:pPr>
        <w:pStyle w:val="Doc-text2"/>
        <w:rPr>
          <w:b/>
          <w:bCs/>
        </w:rPr>
      </w:pPr>
      <w:r>
        <w:rPr>
          <w:b/>
          <w:bCs/>
        </w:rPr>
        <w:t>Agreements</w:t>
      </w:r>
    </w:p>
    <w:p w14:paraId="4C894155" w14:textId="77777777" w:rsidR="00F63309" w:rsidRDefault="00F91CDC">
      <w:pPr>
        <w:pStyle w:val="Doc-text2"/>
      </w:pPr>
      <w:r>
        <w:t>RAN2 replies to CT1:</w:t>
      </w:r>
    </w:p>
    <w:p w14:paraId="4C894156" w14:textId="77777777" w:rsidR="00F63309" w:rsidRDefault="00F91CDC">
      <w:pPr>
        <w:pStyle w:val="Doc-text2"/>
      </w:pPr>
      <w:r>
        <w:t></w:t>
      </w:r>
      <w:r>
        <w:tab/>
        <w:t>We clarify the answer is only about R19 in general.</w:t>
      </w:r>
    </w:p>
    <w:p w14:paraId="4C894157" w14:textId="77777777" w:rsidR="00F63309" w:rsidRDefault="00F91CDC">
      <w:pPr>
        <w:pStyle w:val="Doc-text2"/>
      </w:pPr>
      <w:r>
        <w:t></w:t>
      </w:r>
      <w:r>
        <w:tab/>
        <w:t xml:space="preserve">For the response to single upper layer command in D2R, RAN2 supports the 125 bytes considering that SA1 requirement is 125 bytes. </w:t>
      </w:r>
    </w:p>
    <w:p w14:paraId="4C894158" w14:textId="77777777" w:rsidR="00F63309" w:rsidRDefault="00F91CDC">
      <w:pPr>
        <w:pStyle w:val="Doc-text2"/>
      </w:pPr>
      <w:r>
        <w:t></w:t>
      </w:r>
      <w:r>
        <w:tab/>
        <w:t xml:space="preserve">To explain to CT1 that the D2R segmentation is not intended to support the NAS SDU larger than SA1 requirement. </w:t>
      </w:r>
    </w:p>
    <w:p w14:paraId="4C894159" w14:textId="77777777" w:rsidR="00F63309" w:rsidRDefault="00F91CDC">
      <w:pPr>
        <w:pStyle w:val="Doc-text2"/>
      </w:pPr>
      <w:r>
        <w:t></w:t>
      </w:r>
      <w:r>
        <w:tab/>
        <w:t xml:space="preserve">RAN2 understands for R2D upper layer data for single upper layer command, the maximum size of one R2D NAS container is: 125bytes – 6bytes = 119bytes </w:t>
      </w:r>
    </w:p>
    <w:tbl>
      <w:tblPr>
        <w:tblStyle w:val="TableGrid"/>
        <w:tblW w:w="0" w:type="auto"/>
        <w:tblInd w:w="1259" w:type="dxa"/>
        <w:tblLook w:val="04A0" w:firstRow="1" w:lastRow="0" w:firstColumn="1" w:lastColumn="0" w:noHBand="0" w:noVBand="1"/>
      </w:tblPr>
      <w:tblGrid>
        <w:gridCol w:w="8370"/>
      </w:tblGrid>
      <w:tr w:rsidR="00F63309" w14:paraId="4C89415F" w14:textId="77777777">
        <w:tc>
          <w:tcPr>
            <w:tcW w:w="10194" w:type="dxa"/>
          </w:tcPr>
          <w:p w14:paraId="4C89415A" w14:textId="77777777" w:rsidR="00F63309" w:rsidRDefault="00F91CDC">
            <w:pPr>
              <w:pStyle w:val="Doc-text2"/>
              <w:ind w:left="0" w:firstLine="0"/>
              <w:rPr>
                <w:b/>
                <w:bCs/>
              </w:rPr>
            </w:pPr>
            <w:r>
              <w:rPr>
                <w:b/>
                <w:bCs/>
              </w:rPr>
              <w:t>Agreements</w:t>
            </w:r>
          </w:p>
          <w:p w14:paraId="4C89415B" w14:textId="77777777" w:rsidR="00F63309" w:rsidRDefault="00F91CDC">
            <w:pPr>
              <w:pStyle w:val="Doc-text2"/>
              <w:ind w:left="0" w:firstLine="0"/>
            </w:pPr>
            <w:r>
              <w:t>RAN2 replies to SA2:</w:t>
            </w:r>
          </w:p>
          <w:p w14:paraId="4C89415C" w14:textId="77777777" w:rsidR="00F63309" w:rsidRDefault="00F91CDC">
            <w:pPr>
              <w:pStyle w:val="Doc-text2"/>
              <w:ind w:left="363"/>
            </w:pPr>
            <w:r>
              <w:t>-</w:t>
            </w:r>
            <w:r>
              <w:tab/>
              <w:t>From RAN2 point of view, extending the AIoT Device permanent ID to 256-bit and 496-bit is feasible, based on the calculation of existing fields size in this release.</w:t>
            </w:r>
          </w:p>
          <w:p w14:paraId="4C89415D" w14:textId="77777777" w:rsidR="00F63309" w:rsidRDefault="00F91CDC">
            <w:pPr>
              <w:pStyle w:val="Doc-text2"/>
              <w:ind w:left="363"/>
            </w:pPr>
            <w:r>
              <w:t>-</w:t>
            </w:r>
            <w:r>
              <w:tab/>
              <w:t xml:space="preserve">However, the less overhead of paging message, the better coverage performance for paging message reception.  Highlight space pressure with 1000bits and ask SA2 to consider the space pressure from RAN2.   </w:t>
            </w:r>
          </w:p>
          <w:p w14:paraId="4C89415E" w14:textId="77777777" w:rsidR="00F63309" w:rsidRDefault="00F63309">
            <w:pPr>
              <w:pStyle w:val="Doc-text2"/>
              <w:ind w:left="0" w:firstLine="0"/>
              <w:rPr>
                <w:b/>
                <w:bCs/>
              </w:rPr>
            </w:pPr>
          </w:p>
        </w:tc>
      </w:tr>
    </w:tbl>
    <w:p w14:paraId="4C894160" w14:textId="77777777" w:rsidR="00F63309" w:rsidRDefault="00F63309">
      <w:pPr>
        <w:pStyle w:val="Doc-text2"/>
      </w:pPr>
    </w:p>
    <w:p w14:paraId="4C894161" w14:textId="77777777" w:rsidR="00F63309" w:rsidRDefault="00F91CDC">
      <w:pPr>
        <w:pStyle w:val="Doc-text2"/>
        <w:rPr>
          <w:b/>
          <w:bCs/>
        </w:rPr>
      </w:pPr>
      <w:r>
        <w:rPr>
          <w:b/>
          <w:bCs/>
        </w:rPr>
        <w:t>Agreements</w:t>
      </w:r>
    </w:p>
    <w:p w14:paraId="4C894162" w14:textId="77777777" w:rsidR="00F63309" w:rsidRDefault="00F91CDC">
      <w:pPr>
        <w:pStyle w:val="Doc-text2"/>
      </w:pPr>
      <w:r>
        <w:t>Send an LS to SA3, cc:CT1</w:t>
      </w:r>
    </w:p>
    <w:p w14:paraId="4C894163" w14:textId="77777777" w:rsidR="00F63309" w:rsidRDefault="00F91CDC">
      <w:pPr>
        <w:pStyle w:val="Doc-text2"/>
      </w:pPr>
      <w:r>
        <w:t xml:space="preserve">-   Question on whether the security parameter has to be included in every paging message.   </w:t>
      </w:r>
    </w:p>
    <w:p w14:paraId="4C894164" w14:textId="77777777" w:rsidR="00F63309" w:rsidRDefault="00F91CDC">
      <w:pPr>
        <w:pStyle w:val="Doc-text2"/>
      </w:pPr>
      <w:r>
        <w:t xml:space="preserve">-   Clarify that we have different types of messages, paging message and subsequent paging.    </w:t>
      </w:r>
    </w:p>
    <w:p w14:paraId="4C894165" w14:textId="77777777" w:rsidR="00F63309" w:rsidRDefault="00F91CDC">
      <w:pPr>
        <w:pStyle w:val="Doc-text2"/>
      </w:pPr>
      <w:r>
        <w:t>-   While it is feasible from signaling perspective, RAN2 has concerns</w:t>
      </w:r>
    </w:p>
    <w:p w14:paraId="4C894166" w14:textId="77777777" w:rsidR="00F63309" w:rsidRDefault="00F91CDC">
      <w:pPr>
        <w:pStyle w:val="Doc-text2"/>
      </w:pPr>
      <w:r>
        <w:t>-   RAN2 has discussed the following concerns and downsides with making the 128bits mandatory for every paging message:</w:t>
      </w:r>
    </w:p>
    <w:p w14:paraId="4C894167" w14:textId="77777777" w:rsidR="00F63309" w:rsidRDefault="00F91CDC">
      <w:pPr>
        <w:pStyle w:val="Doc-text2"/>
        <w:rPr>
          <w:lang w:eastAsia="ko-KR"/>
        </w:rPr>
      </w:pPr>
      <w:r>
        <w:rPr>
          <w:lang w:eastAsia="ko-KR"/>
        </w:rPr>
        <w:tab/>
        <w:t xml:space="preserve">- deployments where it may not be always needed </w:t>
      </w:r>
    </w:p>
    <w:p w14:paraId="4C894168" w14:textId="77777777" w:rsidR="00F63309" w:rsidRDefault="00F91CDC">
      <w:pPr>
        <w:pStyle w:val="Doc-text2"/>
        <w:rPr>
          <w:lang w:eastAsia="ko-KR"/>
        </w:rPr>
      </w:pPr>
      <w:r>
        <w:rPr>
          <w:lang w:eastAsia="ko-KR"/>
        </w:rPr>
        <w:tab/>
        <w:t xml:space="preserve">- overhead is high and complexity for devices </w:t>
      </w:r>
    </w:p>
    <w:p w14:paraId="4C894169" w14:textId="77777777" w:rsidR="00F63309" w:rsidRDefault="00F91CDC">
      <w:pPr>
        <w:pStyle w:val="Doc-text2"/>
        <w:rPr>
          <w:lang w:eastAsia="ko-KR"/>
        </w:rPr>
      </w:pPr>
      <w:r>
        <w:rPr>
          <w:lang w:eastAsia="ko-KR"/>
        </w:rPr>
        <w:tab/>
        <w:t>- power consumption overhead with authentication (time consuming, etc)</w:t>
      </w:r>
    </w:p>
    <w:p w14:paraId="4C89416A" w14:textId="77777777" w:rsidR="00F63309" w:rsidRDefault="00F91CDC">
      <w:pPr>
        <w:pStyle w:val="Doc-text2"/>
        <w:rPr>
          <w:lang w:eastAsia="ko-KR"/>
        </w:rPr>
      </w:pPr>
      <w:r>
        <w:rPr>
          <w:lang w:eastAsia="ko-KR"/>
        </w:rPr>
        <w:tab/>
        <w:t>- coverage</w:t>
      </w:r>
    </w:p>
    <w:p w14:paraId="4C89416B" w14:textId="77777777" w:rsidR="00F63309" w:rsidRDefault="00F63309">
      <w:pPr>
        <w:pStyle w:val="Doc-text2"/>
        <w:ind w:left="363"/>
        <w:rPr>
          <w:lang w:eastAsia="ko-KR"/>
        </w:rPr>
      </w:pPr>
    </w:p>
    <w:p w14:paraId="4C89416C" w14:textId="77777777" w:rsidR="00F63309" w:rsidRDefault="00F91CDC">
      <w:pPr>
        <w:pStyle w:val="Doc-text2"/>
        <w:rPr>
          <w:lang w:eastAsia="ko-KR"/>
        </w:rPr>
      </w:pPr>
      <w:r>
        <w:rPr>
          <w:lang w:eastAsia="ko-KR"/>
        </w:rPr>
        <w:t>In RAN2 agree to:</w:t>
      </w:r>
    </w:p>
    <w:p w14:paraId="4C89416D" w14:textId="77777777" w:rsidR="00F63309" w:rsidRDefault="00F91CDC">
      <w:pPr>
        <w:pStyle w:val="Doc-text2"/>
      </w:pPr>
      <w:r>
        <w:rPr>
          <w:lang w:eastAsia="ko-KR"/>
        </w:rPr>
        <w:t>-</w:t>
      </w:r>
      <w:r>
        <w:rPr>
          <w:lang w:eastAsia="ko-KR"/>
        </w:rPr>
        <w:tab/>
      </w:r>
      <w:r>
        <w:t xml:space="preserve">Add a </w:t>
      </w:r>
      <w:proofErr w:type="gramStart"/>
      <w:r>
        <w:t>1 bit</w:t>
      </w:r>
      <w:proofErr w:type="gramEnd"/>
      <w:r>
        <w:t xml:space="preserve"> optionality bit for 128bits security field in paging message.  For now, we state in our specification that this bit is set to present in this release according to SA3 TS.  If SA3 confirms that it can be optional after LS reply it shall be updated.  </w:t>
      </w:r>
    </w:p>
    <w:p w14:paraId="4C89416E" w14:textId="77777777" w:rsidR="00F63309" w:rsidRDefault="00F91CDC">
      <w:pPr>
        <w:pStyle w:val="Doc-text2"/>
      </w:pPr>
      <w:r>
        <w:t xml:space="preserve">Agreements </w:t>
      </w:r>
    </w:p>
    <w:p w14:paraId="4C89416F" w14:textId="77777777" w:rsidR="00F63309" w:rsidRDefault="00F91CDC">
      <w:pPr>
        <w:pStyle w:val="Agreement"/>
        <w:numPr>
          <w:ilvl w:val="0"/>
          <w:numId w:val="15"/>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Pr>
          <w:b w:val="0"/>
          <w:bCs/>
        </w:rPr>
        <w:t>RAN2 confirms, in addition to delayed response, it is valid that in some cases A-IoT NAS doesn’t provide a response at all.</w:t>
      </w:r>
    </w:p>
    <w:p w14:paraId="4C894170" w14:textId="77777777" w:rsidR="00F63309" w:rsidRDefault="00F91CDC">
      <w:pPr>
        <w:pStyle w:val="Agreement"/>
        <w:numPr>
          <w:ilvl w:val="0"/>
          <w:numId w:val="15"/>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Pr>
          <w:b w:val="0"/>
          <w:bCs/>
        </w:rPr>
        <w:lastRenderedPageBreak/>
        <w:t xml:space="preserve">For cases other than integrity failure, AS will indicate no NAS response expected to reader.   FFS how (e.g. using 0 SDU &amp; MDI, or new indication).  </w:t>
      </w:r>
    </w:p>
    <w:p w14:paraId="4C894171" w14:textId="77777777" w:rsidR="00F63309" w:rsidRDefault="00F91CDC">
      <w:pPr>
        <w:pStyle w:val="Agreement"/>
        <w:numPr>
          <w:ilvl w:val="0"/>
          <w:numId w:val="15"/>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Pr>
          <w:b w:val="0"/>
          <w:bCs/>
        </w:rPr>
        <w:t xml:space="preserve">For integrity failure, for now RAN2 assumes that there is no AS response to the reader.  Ask SA3 ccCT1 whether a similar mechanism (e.g. AS response to the reader) can be used to indicate to reader no NAS response due to integrity failure.   </w:t>
      </w:r>
    </w:p>
    <w:p w14:paraId="4C894172" w14:textId="77777777" w:rsidR="00F63309" w:rsidRDefault="00F63309">
      <w:pPr>
        <w:rPr>
          <w:lang w:eastAsia="sv-SE"/>
        </w:rPr>
      </w:pPr>
    </w:p>
    <w:p w14:paraId="4C894173" w14:textId="77777777" w:rsidR="00F63309" w:rsidRDefault="00F91CDC">
      <w:pPr>
        <w:pStyle w:val="Doc-text2"/>
        <w:pBdr>
          <w:top w:val="single" w:sz="4" w:space="1" w:color="auto"/>
          <w:left w:val="single" w:sz="4" w:space="4" w:color="auto"/>
          <w:bottom w:val="single" w:sz="4" w:space="1" w:color="auto"/>
          <w:right w:val="single" w:sz="4" w:space="4" w:color="auto"/>
        </w:pBdr>
        <w:rPr>
          <w:b/>
          <w:bCs/>
        </w:rPr>
      </w:pPr>
      <w:r>
        <w:rPr>
          <w:b/>
          <w:bCs/>
        </w:rPr>
        <w:t>Overall guidance</w:t>
      </w:r>
    </w:p>
    <w:p w14:paraId="4C894174" w14:textId="77777777" w:rsidR="00F63309" w:rsidRDefault="00F91CDC">
      <w:pPr>
        <w:pStyle w:val="Agreement"/>
        <w:pBdr>
          <w:top w:val="single" w:sz="4" w:space="1" w:color="auto"/>
          <w:left w:val="single" w:sz="4" w:space="4" w:color="auto"/>
          <w:bottom w:val="single" w:sz="4" w:space="1" w:color="auto"/>
          <w:right w:val="single" w:sz="4" w:space="4" w:color="auto"/>
        </w:pBdr>
        <w:overflowPunct/>
        <w:autoSpaceDE/>
        <w:autoSpaceDN/>
        <w:adjustRightInd/>
      </w:pPr>
      <w:r>
        <w:t xml:space="preserve">After December, NBC changes should be avoided as much as possible similar to NR MAC process.  </w:t>
      </w:r>
    </w:p>
    <w:p w14:paraId="4C894175" w14:textId="77777777" w:rsidR="00F63309" w:rsidRDefault="00F63309">
      <w:pPr>
        <w:rPr>
          <w:lang w:eastAsia="sv-SE"/>
        </w:rPr>
      </w:pPr>
    </w:p>
    <w:p w14:paraId="4C894176" w14:textId="77777777" w:rsidR="00F63309" w:rsidRDefault="00F63309">
      <w:pPr>
        <w:pStyle w:val="TF"/>
      </w:pPr>
    </w:p>
    <w:sectPr w:rsidR="00F63309">
      <w:footnotePr>
        <w:numRestart w:val="eachSect"/>
      </w:footnotePr>
      <w:pgSz w:w="11907" w:h="16840"/>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9" w:author="Futurewei (Yunsong)" w:date="2025-10-29T15:04:00Z" w:initials="YY">
    <w:p w14:paraId="0823972D" w14:textId="77777777" w:rsidR="002127B6" w:rsidRDefault="00C204CE" w:rsidP="002127B6">
      <w:pPr>
        <w:pStyle w:val="CommentText"/>
      </w:pPr>
      <w:r>
        <w:rPr>
          <w:rStyle w:val="CommentReference"/>
        </w:rPr>
        <w:annotationRef/>
      </w:r>
      <w:r w:rsidR="002127B6">
        <w:t>Does the “shall” apply to “determine” here as well? If yes, delete “s”.</w:t>
      </w:r>
    </w:p>
  </w:comment>
  <w:comment w:id="120" w:author="post131b_Rapp2" w:date="2025-10-30T15:44:00Z" w:initials="HW">
    <w:p w14:paraId="2762DEA0" w14:textId="03A15DE3" w:rsidR="00345B0A" w:rsidRDefault="00345B0A">
      <w:pPr>
        <w:pStyle w:val="CommentText"/>
      </w:pPr>
      <w:r>
        <w:rPr>
          <w:rStyle w:val="CommentReference"/>
        </w:rPr>
        <w:annotationRef/>
      </w:r>
      <w:r>
        <w:t>Right. Thanks.</w:t>
      </w:r>
    </w:p>
  </w:comment>
  <w:comment w:id="122" w:author="Lenovo_Jing" w:date="2025-10-27T15:52:00Z" w:initials="Jing">
    <w:p w14:paraId="4C894183" w14:textId="572554F9" w:rsidR="00F63309" w:rsidRDefault="00F91CDC">
      <w:pPr>
        <w:pStyle w:val="CommentText"/>
      </w:pPr>
      <w:r>
        <w:rPr>
          <w:lang w:val="en-US"/>
        </w:rPr>
        <w:t>Typo</w:t>
      </w:r>
    </w:p>
  </w:comment>
  <w:comment w:id="123" w:author="post131b_Rapp1" w:date="2025-10-29T16:20:00Z" w:initials="">
    <w:p w14:paraId="4C894184" w14:textId="77777777" w:rsidR="00F63309" w:rsidRDefault="00F91CDC">
      <w:pPr>
        <w:pStyle w:val="CommentText"/>
      </w:pPr>
      <w:r>
        <w:t>corrected, thanks.</w:t>
      </w:r>
    </w:p>
  </w:comment>
  <w:comment w:id="149" w:author="ZTE" w:date="2025-10-29T18:29:00Z" w:initials="ZTE">
    <w:p w14:paraId="4C894185" w14:textId="77777777" w:rsidR="00F63309" w:rsidRDefault="00F91CDC">
      <w:pPr>
        <w:pStyle w:val="CommentText"/>
        <w:rPr>
          <w:rFonts w:eastAsia="SimSun"/>
          <w:lang w:val="en-US"/>
        </w:rPr>
      </w:pPr>
      <w:r>
        <w:rPr>
          <w:rFonts w:eastAsia="SimSun" w:hint="eastAsia"/>
          <w:lang w:val="en-US"/>
        </w:rPr>
        <w:t xml:space="preserve">Even if device selects an access occasion triggered by paging message, device needs to monitor for access trigger message as well, since device needs determine the MSG2 monitoring window based on trigger message, i.e. upon reception of </w:t>
      </w:r>
      <w:r>
        <w:rPr>
          <w:i/>
          <w:iCs/>
          <w:lang w:eastAsia="ko-KR"/>
        </w:rPr>
        <w:t>K</w:t>
      </w:r>
      <w:r>
        <w:rPr>
          <w:lang w:eastAsia="ko-KR"/>
        </w:rPr>
        <w:t xml:space="preserve"> message(s) of the </w:t>
      </w:r>
      <w:r>
        <w:rPr>
          <w:i/>
          <w:iCs/>
          <w:lang w:eastAsia="ko-KR"/>
        </w:rPr>
        <w:t>Access Trigger</w:t>
      </w:r>
      <w:r>
        <w:rPr>
          <w:lang w:eastAsia="ko-KR"/>
        </w:rPr>
        <w:t xml:space="preserve"> message</w:t>
      </w:r>
      <w:r>
        <w:rPr>
          <w:rFonts w:eastAsia="SimSun" w:hint="eastAsia"/>
          <w:lang w:val="en-US"/>
        </w:rPr>
        <w:t>.</w:t>
      </w:r>
    </w:p>
    <w:p w14:paraId="4C894186" w14:textId="77777777" w:rsidR="00F63309" w:rsidRDefault="00F91CDC">
      <w:pPr>
        <w:pStyle w:val="CommentText"/>
        <w:rPr>
          <w:rFonts w:eastAsia="SimSun"/>
          <w:lang w:val="en-US"/>
        </w:rPr>
      </w:pPr>
      <w:r>
        <w:rPr>
          <w:rFonts w:eastAsia="SimSun" w:hint="eastAsia"/>
          <w:lang w:val="en-US"/>
        </w:rPr>
        <w:t xml:space="preserve">So the original wording seems better. </w:t>
      </w:r>
    </w:p>
    <w:p w14:paraId="4C894187" w14:textId="77777777" w:rsidR="00F63309" w:rsidRDefault="00F63309">
      <w:pPr>
        <w:pStyle w:val="CommentText"/>
      </w:pPr>
    </w:p>
  </w:comment>
  <w:comment w:id="150" w:author="post131b_Rapp2" w:date="2025-10-30T15:46:00Z" w:initials="HW">
    <w:p w14:paraId="49E20162" w14:textId="152164BA" w:rsidR="00345B0A" w:rsidRDefault="00345B0A">
      <w:pPr>
        <w:pStyle w:val="CommentText"/>
      </w:pPr>
      <w:r>
        <w:rPr>
          <w:rStyle w:val="CommentReference"/>
        </w:rPr>
        <w:annotationRef/>
      </w:r>
      <w:r>
        <w:t>So, you mean in any case the device needs to monitor trigger message. This is a good point, and I removed the redundant part.</w:t>
      </w:r>
    </w:p>
  </w:comment>
  <w:comment w:id="169" w:author="ZTE" w:date="2025-10-29T18:28:00Z" w:initials="ZTE">
    <w:p w14:paraId="4C894188" w14:textId="77777777" w:rsidR="00F63309" w:rsidRDefault="00F91CDC">
      <w:pPr>
        <w:pStyle w:val="CommentText"/>
        <w:rPr>
          <w:rFonts w:eastAsia="SimSun"/>
          <w:lang w:val="en-US"/>
        </w:rPr>
      </w:pPr>
      <w:r>
        <w:rPr>
          <w:rFonts w:eastAsia="SimSun" w:hint="eastAsia"/>
          <w:lang w:val="en-US"/>
        </w:rPr>
        <w:t xml:space="preserve">As commented above, device needs to monitor/process subsequent access trigger message even after </w:t>
      </w:r>
      <w:r>
        <w:t xml:space="preserve">transmission of </w:t>
      </w:r>
      <w:r>
        <w:rPr>
          <w:i/>
          <w:iCs/>
          <w:lang w:val="en-US"/>
        </w:rPr>
        <w:t>Access</w:t>
      </w:r>
      <w:r>
        <w:rPr>
          <w:i/>
        </w:rPr>
        <w:t xml:space="preserve"> Random ID</w:t>
      </w:r>
      <w:r>
        <w:t xml:space="preserve"> message</w:t>
      </w:r>
      <w:r>
        <w:rPr>
          <w:rFonts w:eastAsia="SimSun" w:hint="eastAsia"/>
          <w:lang w:val="en-US"/>
        </w:rPr>
        <w:t xml:space="preserve">, since device needs determine the MSG2 monitoring window based on trigger message, i.e. upon reception of </w:t>
      </w:r>
      <w:r>
        <w:rPr>
          <w:i/>
          <w:iCs/>
          <w:lang w:eastAsia="ko-KR"/>
        </w:rPr>
        <w:t>K</w:t>
      </w:r>
      <w:r>
        <w:rPr>
          <w:lang w:eastAsia="ko-KR"/>
        </w:rPr>
        <w:t xml:space="preserve"> message(s) of the </w:t>
      </w:r>
      <w:r>
        <w:rPr>
          <w:i/>
          <w:iCs/>
          <w:lang w:eastAsia="ko-KR"/>
        </w:rPr>
        <w:t>Access Trigger</w:t>
      </w:r>
      <w:r>
        <w:rPr>
          <w:lang w:eastAsia="ko-KR"/>
        </w:rPr>
        <w:t xml:space="preserve"> message</w:t>
      </w:r>
      <w:r>
        <w:rPr>
          <w:rFonts w:eastAsia="SimSun" w:hint="eastAsia"/>
          <w:lang w:val="en-US"/>
        </w:rPr>
        <w:t>.</w:t>
      </w:r>
    </w:p>
    <w:p w14:paraId="4C894189" w14:textId="77777777" w:rsidR="00F63309" w:rsidRDefault="00F91CDC">
      <w:pPr>
        <w:pStyle w:val="CommentText"/>
        <w:rPr>
          <w:rFonts w:eastAsia="SimSun"/>
          <w:lang w:val="en-US"/>
        </w:rPr>
      </w:pPr>
      <w:r>
        <w:rPr>
          <w:rFonts w:eastAsia="SimSun" w:hint="eastAsia"/>
          <w:lang w:val="en-US"/>
        </w:rPr>
        <w:t>So it</w:t>
      </w:r>
      <w:r>
        <w:rPr>
          <w:rFonts w:eastAsia="SimSun"/>
          <w:lang w:val="en-US"/>
        </w:rPr>
        <w:t>’</w:t>
      </w:r>
      <w:r>
        <w:rPr>
          <w:rFonts w:eastAsia="SimSun" w:hint="eastAsia"/>
          <w:lang w:val="en-US"/>
        </w:rPr>
        <w:t xml:space="preserve">s not appropriate to say the procedure of processing subsequent trigger message ends upon transmission of MSG1. Suggest to use </w:t>
      </w:r>
      <w:r>
        <w:rPr>
          <w:rFonts w:eastAsia="SimSun"/>
          <w:lang w:val="en-US"/>
        </w:rPr>
        <w:t>“</w:t>
      </w:r>
      <w:r>
        <w:rPr>
          <w:rFonts w:eastAsia="SimSun" w:hint="eastAsia"/>
          <w:lang w:val="en-US"/>
        </w:rPr>
        <w:t>procedure of s</w:t>
      </w:r>
      <w:r>
        <w:t>election of access occasion</w:t>
      </w:r>
      <w:r>
        <w:rPr>
          <w:rFonts w:eastAsia="SimSun"/>
          <w:lang w:val="en-US"/>
        </w:rPr>
        <w:t>”</w:t>
      </w:r>
      <w:r>
        <w:rPr>
          <w:rFonts w:eastAsia="SimSun" w:hint="eastAsia"/>
          <w:lang w:val="en-US"/>
        </w:rPr>
        <w:t xml:space="preserve"> here instead. </w:t>
      </w:r>
    </w:p>
    <w:p w14:paraId="4C89418A" w14:textId="77777777" w:rsidR="00F63309" w:rsidRDefault="00F63309">
      <w:pPr>
        <w:pStyle w:val="CommentText"/>
      </w:pPr>
    </w:p>
  </w:comment>
  <w:comment w:id="170" w:author="post131b_Rapp2" w:date="2025-10-30T15:53:00Z" w:initials="HW">
    <w:p w14:paraId="454A9238" w14:textId="1730A1C4" w:rsidR="00345B0A" w:rsidRDefault="00345B0A">
      <w:pPr>
        <w:pStyle w:val="CommentText"/>
      </w:pPr>
      <w:r>
        <w:rPr>
          <w:rStyle w:val="CommentReference"/>
        </w:rPr>
        <w:annotationRef/>
      </w:r>
      <w:r>
        <w:t>Right, so I add access occasion selection for clarification. The reason I kept “processing xx message” is that the intention of this “upon xx procedure ends” is to exit the loop of processing each trigger message.</w:t>
      </w:r>
    </w:p>
  </w:comment>
  <w:comment w:id="183" w:author="post131b_v0" w:date="2025-10-22T14:13:00Z" w:initials="">
    <w:p w14:paraId="4C89418B" w14:textId="77777777" w:rsidR="00F63309" w:rsidRDefault="00F91CDC">
      <w:pPr>
        <w:pStyle w:val="Doc-text2"/>
      </w:pPr>
      <w:r>
        <w:t>Agreements:</w:t>
      </w:r>
    </w:p>
    <w:p w14:paraId="4C89418C" w14:textId="77777777" w:rsidR="00F63309" w:rsidRDefault="00F91CDC">
      <w:pPr>
        <w:pStyle w:val="Doc-text2"/>
      </w:pPr>
      <w:r>
        <w:t xml:space="preserve">(5-3) For </w:t>
      </w:r>
      <w:r>
        <w:rPr>
          <w:i/>
          <w:iCs/>
        </w:rPr>
        <w:t>Random ID Response</w:t>
      </w:r>
      <w:r>
        <w:t xml:space="preserve"> message monitoring, RAN2 to agree the following change to MAC spec:</w:t>
      </w:r>
    </w:p>
    <w:tbl>
      <w:tblPr>
        <w:tblStyle w:val="TableGrid"/>
        <w:tblW w:w="0" w:type="auto"/>
        <w:tblInd w:w="1525" w:type="dxa"/>
        <w:tblLook w:val="04A0" w:firstRow="1" w:lastRow="0" w:firstColumn="1" w:lastColumn="0" w:noHBand="0" w:noVBand="1"/>
      </w:tblPr>
      <w:tblGrid>
        <w:gridCol w:w="8106"/>
      </w:tblGrid>
      <w:tr w:rsidR="00F63309" w14:paraId="4C89418F" w14:textId="77777777">
        <w:tc>
          <w:tcPr>
            <w:tcW w:w="8669" w:type="dxa"/>
          </w:tcPr>
          <w:p w14:paraId="4C89418D" w14:textId="77777777" w:rsidR="00F63309" w:rsidRDefault="00F91CDC">
            <w:pPr>
              <w:pStyle w:val="Doc-text2"/>
              <w:rPr>
                <w:color w:val="000000"/>
              </w:rPr>
            </w:pPr>
            <w:r>
              <w:rPr>
                <w:color w:val="000000"/>
              </w:rPr>
              <w:t xml:space="preserve">5.3.1.3   Reception of </w:t>
            </w:r>
            <w:r>
              <w:rPr>
                <w:i/>
                <w:iCs/>
                <w:color w:val="000000"/>
              </w:rPr>
              <w:t>Random ID Response</w:t>
            </w:r>
            <w:r>
              <w:rPr>
                <w:color w:val="000000"/>
              </w:rPr>
              <w:t xml:space="preserve"> message</w:t>
            </w:r>
          </w:p>
          <w:p w14:paraId="4C89418E" w14:textId="77777777" w:rsidR="00F63309" w:rsidRDefault="00F91CDC">
            <w:pPr>
              <w:pStyle w:val="Doc-text2"/>
              <w:rPr>
                <w:rFonts w:eastAsiaTheme="minorEastAsia" w:cs="Arial"/>
                <w:color w:val="000000"/>
              </w:rPr>
            </w:pPr>
            <w:r>
              <w:rPr>
                <w:color w:val="000000"/>
              </w:rPr>
              <w:t xml:space="preserve">Once the </w:t>
            </w:r>
            <w:r>
              <w:rPr>
                <w:i/>
                <w:iCs/>
                <w:color w:val="000000"/>
              </w:rPr>
              <w:t>Access Random ID</w:t>
            </w:r>
            <w:r>
              <w:rPr>
                <w:color w:val="000000"/>
              </w:rPr>
              <w:t xml:space="preserve"> message is transmitted, the device shall monitor for </w:t>
            </w:r>
            <w:r>
              <w:rPr>
                <w:i/>
                <w:iCs/>
                <w:color w:val="000000"/>
              </w:rPr>
              <w:t>Random ID Response</w:t>
            </w:r>
            <w:r>
              <w:rPr>
                <w:color w:val="000000"/>
              </w:rPr>
              <w:t xml:space="preserve"> message until it has received </w:t>
            </w:r>
            <w:r>
              <w:rPr>
                <w:i/>
                <w:iCs/>
                <w:color w:val="000000"/>
              </w:rPr>
              <w:t>K</w:t>
            </w:r>
            <w:r>
              <w:rPr>
                <w:color w:val="000000"/>
              </w:rPr>
              <w:t xml:space="preserve"> message(s) of the </w:t>
            </w:r>
            <w:r>
              <w:rPr>
                <w:i/>
                <w:iCs/>
                <w:color w:val="000000"/>
              </w:rPr>
              <w:t>Access Trigger</w:t>
            </w:r>
            <w:r>
              <w:rPr>
                <w:color w:val="000000"/>
              </w:rPr>
              <w:t xml:space="preserve"> message or the </w:t>
            </w:r>
            <w:r>
              <w:rPr>
                <w:i/>
                <w:iCs/>
                <w:color w:val="000000"/>
              </w:rPr>
              <w:t>A-IoT Paging</w:t>
            </w:r>
            <w:r>
              <w:rPr>
                <w:color w:val="000000"/>
              </w:rPr>
              <w:t xml:space="preserve"> message</w:t>
            </w:r>
            <w:r>
              <w:rPr>
                <w:color w:val="FF0000"/>
                <w:u w:val="single"/>
              </w:rPr>
              <w:t xml:space="preserve"> or </w:t>
            </w:r>
            <w:r>
              <w:rPr>
                <w:i/>
                <w:iCs/>
                <w:color w:val="FF0000"/>
                <w:u w:val="single"/>
              </w:rPr>
              <w:t xml:space="preserve">R2D Upper Layer Data Transfer </w:t>
            </w:r>
            <w:r>
              <w:rPr>
                <w:color w:val="FF0000"/>
                <w:u w:val="single"/>
              </w:rPr>
              <w:t xml:space="preserve">message addressed to the device </w:t>
            </w:r>
            <w:r>
              <w:rPr>
                <w:color w:val="000000"/>
              </w:rPr>
              <w:t xml:space="preserve">(i.e., the device shall not monitor for the </w:t>
            </w:r>
            <w:r>
              <w:rPr>
                <w:i/>
                <w:iCs/>
                <w:color w:val="000000"/>
              </w:rPr>
              <w:t>Random ID Response</w:t>
            </w:r>
            <w:r>
              <w:rPr>
                <w:color w:val="000000"/>
              </w:rPr>
              <w:t xml:space="preserve"> message after that). The </w:t>
            </w:r>
            <w:r>
              <w:rPr>
                <w:i/>
                <w:iCs/>
                <w:color w:val="000000"/>
              </w:rPr>
              <w:t>K</w:t>
            </w:r>
            <w:r>
              <w:rPr>
                <w:color w:val="000000"/>
              </w:rPr>
              <w:t xml:space="preserve"> is configured in the </w:t>
            </w:r>
            <w:r>
              <w:rPr>
                <w:i/>
                <w:iCs/>
                <w:color w:val="000000"/>
              </w:rPr>
              <w:t>A-IoT Paging</w:t>
            </w:r>
            <w:r>
              <w:rPr>
                <w:color w:val="000000"/>
              </w:rPr>
              <w:t xml:space="preserve"> message.</w:t>
            </w:r>
          </w:p>
        </w:tc>
      </w:tr>
    </w:tbl>
    <w:p w14:paraId="4C894190" w14:textId="77777777" w:rsidR="00F63309" w:rsidRDefault="00F63309">
      <w:pPr>
        <w:pStyle w:val="CommentText"/>
      </w:pPr>
    </w:p>
  </w:comment>
  <w:comment w:id="248" w:author="Futurewei (Yunsong)" w:date="2025-10-29T19:28:00Z" w:initials="YY">
    <w:p w14:paraId="4CB98076" w14:textId="77777777" w:rsidR="007F63A2" w:rsidRDefault="007F63A2" w:rsidP="007F63A2">
      <w:pPr>
        <w:pStyle w:val="CommentText"/>
      </w:pPr>
      <w:r>
        <w:rPr>
          <w:rStyle w:val="CommentReference"/>
        </w:rPr>
        <w:annotationRef/>
      </w:r>
      <w:r>
        <w:t>First, recommend that we change “not set to 0” to “set to a non-zero value” globally (we have multiple instances like this).</w:t>
      </w:r>
    </w:p>
    <w:p w14:paraId="038219F2" w14:textId="77777777" w:rsidR="007F63A2" w:rsidRDefault="007F63A2" w:rsidP="007F63A2">
      <w:pPr>
        <w:pStyle w:val="CommentText"/>
      </w:pPr>
    </w:p>
    <w:p w14:paraId="3129FBAF" w14:textId="77777777" w:rsidR="007F63A2" w:rsidRDefault="007F63A2" w:rsidP="007F63A2">
      <w:pPr>
        <w:pStyle w:val="CommentText"/>
      </w:pPr>
      <w:r>
        <w:t>Second, recommend that we re-write this bullet with if condition, because this bullet applies only if the procedure is initiated “upon reception of R2D Upper Layer Data Transfer message containing the Received Data Size field” set to a non-zero value. For all the other cases redirected from clause 5.4.2, the D2R Scheduling Info has already been applied once there. We can avoid the duplication if we change this bullet as the following:</w:t>
      </w:r>
    </w:p>
    <w:p w14:paraId="32A926D7" w14:textId="77777777" w:rsidR="007F63A2" w:rsidRDefault="007F63A2" w:rsidP="007F63A2">
      <w:pPr>
        <w:pStyle w:val="CommentText"/>
      </w:pPr>
    </w:p>
    <w:p w14:paraId="1E43DDC6" w14:textId="77777777" w:rsidR="007F63A2" w:rsidRDefault="007F63A2" w:rsidP="007F63A2">
      <w:pPr>
        <w:pStyle w:val="CommentText"/>
      </w:pPr>
      <w:r>
        <w:t>1&gt; if the procedure is initiated upon the reception of R2D Upper Layer Data Transfer message containing the Received Data Size field set to a non-zero value:</w:t>
      </w:r>
    </w:p>
    <w:p w14:paraId="17CC505B" w14:textId="77777777" w:rsidR="007F63A2" w:rsidRDefault="007F63A2" w:rsidP="007F63A2">
      <w:pPr>
        <w:pStyle w:val="CommentText"/>
      </w:pPr>
      <w:r>
        <w:t xml:space="preserve">     2&gt; apply the received </w:t>
      </w:r>
      <w:r>
        <w:rPr>
          <w:i/>
          <w:iCs/>
        </w:rPr>
        <w:t>D2R Scheduling Info</w:t>
      </w:r>
      <w:r>
        <w:t xml:space="preserve"> field in the </w:t>
      </w:r>
      <w:r>
        <w:rPr>
          <w:i/>
          <w:iCs/>
        </w:rPr>
        <w:t xml:space="preserve">R2D Upper Layer Data Transfer </w:t>
      </w:r>
      <w:r>
        <w:t>message;</w:t>
      </w:r>
    </w:p>
  </w:comment>
  <w:comment w:id="249" w:author="post131b_Rapp2" w:date="2025-10-30T15:58:00Z" w:initials="HW">
    <w:p w14:paraId="3CDEF621" w14:textId="3FF42389" w:rsidR="00A0282C" w:rsidRDefault="00A0282C">
      <w:pPr>
        <w:pStyle w:val="CommentText"/>
      </w:pPr>
      <w:r>
        <w:rPr>
          <w:rStyle w:val="CommentReference"/>
        </w:rPr>
        <w:annotationRef/>
      </w:r>
      <w:r>
        <w:t>Thanks for the good suggestion, I updated the text as suggested.</w:t>
      </w:r>
    </w:p>
  </w:comment>
  <w:comment w:id="250" w:author="Futurewei (Yunsong)" w:date="2025-10-30T11:24:00Z" w:initials="YY">
    <w:p w14:paraId="0F07D7E5" w14:textId="77777777" w:rsidR="00927507" w:rsidRDefault="00927507" w:rsidP="00927507">
      <w:pPr>
        <w:pStyle w:val="CommentText"/>
      </w:pPr>
      <w:r>
        <w:rPr>
          <w:rStyle w:val="CommentReference"/>
        </w:rPr>
        <w:annotationRef/>
      </w:r>
      <w:r>
        <w:t>Maybe keep the word “message” at the end.</w:t>
      </w:r>
    </w:p>
  </w:comment>
  <w:comment w:id="455" w:author="post131b_v0" w:date="2025-10-22T16:14:00Z" w:initials="">
    <w:p w14:paraId="4C894191" w14:textId="74046AD0" w:rsidR="00F63309" w:rsidRDefault="00F91CDC">
      <w:pPr>
        <w:pStyle w:val="Doc-text2"/>
        <w:rPr>
          <w:lang w:eastAsia="ko-KR"/>
        </w:rPr>
      </w:pPr>
      <w:r>
        <w:rPr>
          <w:lang w:eastAsia="ko-KR"/>
        </w:rPr>
        <w:t>In RAN2 agree to:</w:t>
      </w:r>
    </w:p>
    <w:p w14:paraId="4C894192" w14:textId="77777777" w:rsidR="00F63309" w:rsidRDefault="00F91CDC">
      <w:pPr>
        <w:pStyle w:val="Doc-text2"/>
      </w:pPr>
      <w:r>
        <w:rPr>
          <w:lang w:eastAsia="ko-KR"/>
        </w:rPr>
        <w:t>-</w:t>
      </w:r>
      <w:r>
        <w:rPr>
          <w:lang w:eastAsia="ko-KR"/>
        </w:rPr>
        <w:tab/>
      </w:r>
      <w:r>
        <w:t xml:space="preserve">Add a 1 bit optionality bit for 128bits security field in paging message.  For now, we state in our specification that this bit is set to present in this release according to SA3 TS.  If SA3 confirms that it can be optional after LS reply it shall be updated.  </w:t>
      </w:r>
    </w:p>
    <w:p w14:paraId="4C894193" w14:textId="77777777" w:rsidR="00F63309" w:rsidRDefault="00F63309">
      <w:pPr>
        <w:pStyle w:val="CommentText"/>
      </w:pPr>
    </w:p>
  </w:comment>
  <w:comment w:id="473" w:author="ZTE" w:date="2025-10-29T18:27:00Z" w:initials="ZTE">
    <w:p w14:paraId="4C894194" w14:textId="77777777" w:rsidR="00F63309" w:rsidRDefault="00F91CDC">
      <w:pPr>
        <w:pStyle w:val="CommentText"/>
      </w:pPr>
      <w:r>
        <w:rPr>
          <w:rFonts w:eastAsia="SimSun" w:hint="eastAsia"/>
          <w:lang w:val="en-US"/>
        </w:rPr>
        <w:t>Seems it</w:t>
      </w:r>
      <w:r>
        <w:rPr>
          <w:rFonts w:eastAsia="SimSun"/>
          <w:lang w:val="en-US"/>
        </w:rPr>
        <w:t>’</w:t>
      </w:r>
      <w:r>
        <w:rPr>
          <w:rFonts w:eastAsia="SimSun" w:hint="eastAsia"/>
          <w:lang w:val="en-US"/>
        </w:rPr>
        <w:t xml:space="preserve">s not appropriate to say that transaction ID is associated with a command procedure, considering that transaction ID is not used in command procedure. </w:t>
      </w:r>
    </w:p>
  </w:comment>
  <w:comment w:id="474" w:author="post131b_Rapp2" w:date="2025-10-30T16:07:00Z" w:initials="HW">
    <w:p w14:paraId="0547F378" w14:textId="5DE0F9DB" w:rsidR="00B33253" w:rsidRDefault="00B33253">
      <w:pPr>
        <w:pStyle w:val="CommentText"/>
      </w:pPr>
      <w:r>
        <w:rPr>
          <w:rStyle w:val="CommentReference"/>
        </w:rPr>
        <w:annotationRef/>
      </w:r>
      <w:r>
        <w:t>My understanding is that one transaction ID/paging message is associated with one service which can be inventory only, or inventory plus command service, or command only service. However, such service is not defined in our stage 2 specification. Instead, there are inventory procedure, and command procedure which embeds a inventory procedure before command related steps. That is why I used same language as stage2 spec.</w:t>
      </w:r>
    </w:p>
  </w:comment>
  <w:comment w:id="581" w:author="ZTE" w:date="2025-10-29T18:25:00Z" w:initials="ZTE">
    <w:p w14:paraId="4C894195" w14:textId="77777777" w:rsidR="00F63309" w:rsidRDefault="00F91CDC">
      <w:pPr>
        <w:pStyle w:val="CommentText"/>
        <w:rPr>
          <w:rFonts w:eastAsia="SimSun"/>
          <w:lang w:val="en-US"/>
        </w:rPr>
      </w:pPr>
      <w:r>
        <w:rPr>
          <w:rFonts w:eastAsia="SimSun" w:hint="eastAsia"/>
          <w:lang w:val="en-US"/>
        </w:rPr>
        <w:t>The current description is not clear on whether it indicates number of bytes</w:t>
      </w:r>
      <w:r>
        <w:rPr>
          <w:rFonts w:eastAsia="SimSun" w:hint="eastAsia"/>
          <w:b/>
          <w:bCs/>
          <w:lang w:val="en-US"/>
        </w:rPr>
        <w:t xml:space="preserve"> of D2R MAC PDU or one SDU segment or the entire original data SDU</w:t>
      </w:r>
      <w:r>
        <w:rPr>
          <w:rFonts w:eastAsia="SimSun" w:hint="eastAsia"/>
          <w:lang w:val="en-US"/>
        </w:rPr>
        <w:t xml:space="preserve">. In our understanding, this field indicates number of bytes of the original data SDU starting from the first byte. So it would be better to clarify it here, the following text is an example: </w:t>
      </w:r>
    </w:p>
    <w:p w14:paraId="4C894196" w14:textId="77777777" w:rsidR="00F63309" w:rsidRDefault="00F91CDC">
      <w:pPr>
        <w:pStyle w:val="CommentText"/>
        <w:rPr>
          <w:rFonts w:eastAsia="SimSun"/>
          <w:lang w:val="en-US"/>
        </w:rPr>
      </w:pPr>
      <w:r>
        <w:t>This field is to indicate the number of bytes</w:t>
      </w:r>
      <w:r>
        <w:rPr>
          <w:rFonts w:eastAsia="SimSun" w:hint="eastAsia"/>
          <w:color w:val="FF0000"/>
          <w:lang w:val="en-US"/>
        </w:rPr>
        <w:t xml:space="preserve"> of the original data SDU</w:t>
      </w:r>
      <w:r>
        <w:t xml:space="preserve"> successfully received by the reader.</w:t>
      </w:r>
    </w:p>
    <w:p w14:paraId="4C894197" w14:textId="77777777" w:rsidR="00F63309" w:rsidRDefault="00F63309">
      <w:pPr>
        <w:pStyle w:val="CommentText"/>
      </w:pPr>
    </w:p>
  </w:comment>
  <w:comment w:id="582" w:author="Futurewei (Yunsong)" w:date="2025-10-29T19:47:00Z" w:initials="YY">
    <w:p w14:paraId="4B17D162" w14:textId="77777777" w:rsidR="00E32D50" w:rsidRDefault="009B0830" w:rsidP="00E32D50">
      <w:pPr>
        <w:pStyle w:val="CommentText"/>
      </w:pPr>
      <w:r>
        <w:rPr>
          <w:rStyle w:val="CommentReference"/>
        </w:rPr>
        <w:annotationRef/>
      </w:r>
      <w:r w:rsidR="00E32D50">
        <w:t>This value is indicated to allow the device to know where to begin the next SDU segment. Therefore, it has to be the total number, potentially from multiple segmented transmissions. Maybe one of the following two options can be used for addressing ZTE’s concern:</w:t>
      </w:r>
    </w:p>
    <w:p w14:paraId="6BC88A12" w14:textId="77777777" w:rsidR="00E32D50" w:rsidRDefault="00E32D50" w:rsidP="00E32D50">
      <w:pPr>
        <w:pStyle w:val="CommentText"/>
      </w:pPr>
      <w:r>
        <w:t>Option 1:</w:t>
      </w:r>
    </w:p>
    <w:p w14:paraId="0765BCD8" w14:textId="77777777" w:rsidR="00E32D50" w:rsidRDefault="00E32D50" w:rsidP="00E32D50">
      <w:pPr>
        <w:pStyle w:val="CommentText"/>
      </w:pPr>
      <w:r>
        <w:t xml:space="preserve">“the </w:t>
      </w:r>
      <w:r>
        <w:rPr>
          <w:u w:val="single"/>
        </w:rPr>
        <w:t xml:space="preserve">total </w:t>
      </w:r>
      <w:r>
        <w:t xml:space="preserve">number of bytes successfully received by the reader </w:t>
      </w:r>
      <w:r>
        <w:rPr>
          <w:u w:val="single"/>
        </w:rPr>
        <w:t>for the same SDU currently being scheduled for</w:t>
      </w:r>
      <w:r>
        <w:t>”</w:t>
      </w:r>
    </w:p>
    <w:p w14:paraId="650A57F3" w14:textId="77777777" w:rsidR="00E32D50" w:rsidRDefault="00E32D50" w:rsidP="00E32D50">
      <w:pPr>
        <w:pStyle w:val="CommentText"/>
      </w:pPr>
    </w:p>
    <w:p w14:paraId="58DCE8EE" w14:textId="77777777" w:rsidR="00E32D50" w:rsidRDefault="00E32D50" w:rsidP="00E32D50">
      <w:pPr>
        <w:pStyle w:val="CommentText"/>
      </w:pPr>
      <w:r>
        <w:t>Option 2:</w:t>
      </w:r>
    </w:p>
    <w:p w14:paraId="3021A963" w14:textId="77777777" w:rsidR="00E32D50" w:rsidRDefault="00E32D50" w:rsidP="00E32D50">
      <w:pPr>
        <w:pStyle w:val="CommentText"/>
      </w:pPr>
      <w:r>
        <w:t xml:space="preserve">“the </w:t>
      </w:r>
      <w:r>
        <w:rPr>
          <w:u w:val="single"/>
        </w:rPr>
        <w:t xml:space="preserve">total </w:t>
      </w:r>
      <w:r>
        <w:t xml:space="preserve">number of bytes, </w:t>
      </w:r>
      <w:r>
        <w:rPr>
          <w:u w:val="single"/>
        </w:rPr>
        <w:t xml:space="preserve">of the same SDU currently being scheduled for, which have been </w:t>
      </w:r>
      <w:r>
        <w:t xml:space="preserve">successfully received by the reader”  </w:t>
      </w:r>
    </w:p>
  </w:comment>
  <w:comment w:id="583" w:author="post131b_Rapp2" w:date="2025-10-30T16:01:00Z" w:initials="HW">
    <w:p w14:paraId="140414DD" w14:textId="1C1C3854" w:rsidR="00A0282C" w:rsidRDefault="00A0282C">
      <w:pPr>
        <w:pStyle w:val="CommentText"/>
      </w:pPr>
      <w:r>
        <w:rPr>
          <w:rStyle w:val="CommentReference"/>
        </w:rPr>
        <w:annotationRef/>
      </w:r>
      <w:r>
        <w:t>Thank you both for the good suggestions. I think the device behaviour is already clear from the procedural text. We do not need to over-clarify the same thing in the field description here.</w:t>
      </w:r>
    </w:p>
  </w:comment>
  <w:comment w:id="588" w:author="Huawei, HiSilicon" w:date="2025-09-28T18:28:00Z" w:initials="">
    <w:p w14:paraId="4C894198" w14:textId="2763111B" w:rsidR="00F63309" w:rsidRDefault="00F91CDC">
      <w:pPr>
        <w:pStyle w:val="CommentText"/>
      </w:pPr>
      <w:r>
        <w:t xml:space="preserve">The current understanding is that RAN1 indicated the max TBS is 125 bytes/1000 bits, so the maximum SDU is 125 bytes -2 bytes taken by other MAC fields=123bytes. </w:t>
      </w:r>
    </w:p>
    <w:p w14:paraId="4C894199" w14:textId="77777777" w:rsidR="00F63309" w:rsidRDefault="00F91CDC">
      <w:pPr>
        <w:pStyle w:val="CommentText"/>
      </w:pPr>
      <w:r>
        <w:t>This is also related to CT1 LS in C1-255679. Further updates may be needed pending to this discussion.</w:t>
      </w:r>
    </w:p>
  </w:comment>
  <w:comment w:id="589" w:author="Lenovo_Jing" w:date="2025-10-27T15:54:00Z" w:initials="Jing">
    <w:p w14:paraId="4C89419A" w14:textId="77777777" w:rsidR="00F63309" w:rsidRDefault="00F91CDC">
      <w:pPr>
        <w:pStyle w:val="CommentText"/>
      </w:pPr>
      <w:r>
        <w:rPr>
          <w:lang w:val="en-US"/>
        </w:rPr>
        <w:t xml:space="preserve">For </w:t>
      </w:r>
      <w:r>
        <w:rPr>
          <w:i/>
          <w:iCs/>
          <w:lang w:val="en-US"/>
        </w:rPr>
        <w:t>received data size</w:t>
      </w:r>
      <w:r>
        <w:rPr>
          <w:lang w:val="en-US"/>
        </w:rPr>
        <w:t xml:space="preserve"> field, our understanding is that this is not the indication of the SDU size in a single MAC PDU. On the other hand, it indicates the  received size of command response from AIoT device. We prefer the original value e.g. 127 bytes. </w:t>
      </w:r>
    </w:p>
  </w:comment>
  <w:comment w:id="590" w:author="post131b_Rapp1" w:date="2025-10-29T16:21:00Z" w:initials="">
    <w:p w14:paraId="4C89419B" w14:textId="77777777" w:rsidR="00F63309" w:rsidRDefault="00F91CDC">
      <w:pPr>
        <w:pStyle w:val="CommentText"/>
      </w:pPr>
      <w:r>
        <w:t>Thanks for the comment. So according to the following agreements, the maximum size of D2R NAS PDU should be 125bytes? For now, I updated to 125 bytes, but more views are welcome if any.</w:t>
      </w:r>
    </w:p>
    <w:p w14:paraId="4C89419C" w14:textId="77777777" w:rsidR="00F63309" w:rsidRDefault="00F91CDC">
      <w:pPr>
        <w:pStyle w:val="Doc-text2"/>
      </w:pPr>
      <w:r>
        <w:t></w:t>
      </w:r>
      <w:r>
        <w:tab/>
        <w:t xml:space="preserve">For the response to single upper layer command in D2R, RAN2 supports the </w:t>
      </w:r>
      <w:r>
        <w:rPr>
          <w:highlight w:val="yellow"/>
        </w:rPr>
        <w:t>125 bytes</w:t>
      </w:r>
      <w:r>
        <w:t xml:space="preserve"> considering that SA1 requirement is 125 bytes. </w:t>
      </w:r>
    </w:p>
    <w:p w14:paraId="4C89419D" w14:textId="77777777" w:rsidR="00F63309" w:rsidRDefault="00F91CDC">
      <w:pPr>
        <w:pStyle w:val="Doc-text2"/>
      </w:pPr>
      <w:r>
        <w:t></w:t>
      </w:r>
      <w:r>
        <w:tab/>
        <w:t xml:space="preserve">To explain to CT1 that the D2R segmentation is not intended to support the NAS SDU larger than SA1 requirement. </w:t>
      </w:r>
    </w:p>
    <w:p w14:paraId="4C89419E" w14:textId="77777777" w:rsidR="00F63309" w:rsidRDefault="00F91CDC">
      <w:pPr>
        <w:pStyle w:val="CommentText"/>
      </w:pPr>
      <w:r>
        <w:t xml:space="preserve"> </w:t>
      </w:r>
    </w:p>
  </w:comment>
  <w:comment w:id="620" w:author="Sharp" w:date="2025-10-28T08:53:00Z" w:initials="Sharp">
    <w:p w14:paraId="4C89419F" w14:textId="77777777" w:rsidR="00F63309" w:rsidRDefault="00F91CDC">
      <w:pPr>
        <w:pStyle w:val="CommentText"/>
      </w:pPr>
      <w:r>
        <w:rPr>
          <w:rFonts w:eastAsia="DengXian" w:hint="eastAsia"/>
        </w:rPr>
        <w:t>M</w:t>
      </w:r>
      <w:r>
        <w:rPr>
          <w:rFonts w:eastAsia="DengXian"/>
        </w:rPr>
        <w:t xml:space="preserve">issing space between </w:t>
      </w:r>
      <m:oMath>
        <m:r>
          <w:rPr>
            <w:rFonts w:ascii="Cambria Math" w:hAnsi="Cambria Math"/>
          </w:rPr>
          <m:t>τ</m:t>
        </m:r>
      </m:oMath>
      <w:r>
        <w:rPr>
          <w:rFonts w:eastAsia="DengXian"/>
        </w:rPr>
        <w:t xml:space="preserve"> and </w:t>
      </w:r>
      <w:r>
        <w:t>μs</w:t>
      </w:r>
    </w:p>
  </w:comment>
  <w:comment w:id="621" w:author="post131b_Rapp1" w:date="2025-10-29T16:24:00Z" w:initials="">
    <w:p w14:paraId="4C8941A0" w14:textId="77777777" w:rsidR="00F63309" w:rsidRDefault="00F91CDC">
      <w:pPr>
        <w:pStyle w:val="CommentText"/>
      </w:pPr>
      <w:r>
        <w:t>Thanks.</w:t>
      </w:r>
    </w:p>
  </w:comment>
  <w:comment w:id="623" w:author="Sharp" w:date="2025-10-28T08:53:00Z" w:initials="Sharp">
    <w:p w14:paraId="4C8941A1" w14:textId="77777777" w:rsidR="00F63309" w:rsidRDefault="00F91CDC">
      <w:pPr>
        <w:pStyle w:val="CommentText"/>
      </w:pPr>
      <w:r>
        <w:rPr>
          <w:rFonts w:eastAsia="DengXian" w:hint="eastAsia"/>
        </w:rPr>
        <w:t>M</w:t>
      </w:r>
      <w:r>
        <w:rPr>
          <w:rFonts w:eastAsia="DengXian"/>
        </w:rPr>
        <w:t xml:space="preserve">issing space between </w:t>
      </w:r>
      <m:oMath>
        <m:r>
          <w:rPr>
            <w:rFonts w:ascii="Cambria Math" w:hAnsi="Cambria Math"/>
          </w:rPr>
          <m:t>τ</m:t>
        </m:r>
      </m:oMath>
      <w:r>
        <w:rPr>
          <w:rFonts w:eastAsia="DengXian"/>
        </w:rPr>
        <w:t xml:space="preserve"> and </w:t>
      </w:r>
      <w:r>
        <w:t>μs</w:t>
      </w:r>
    </w:p>
  </w:comment>
  <w:comment w:id="625" w:author="Sharp" w:date="2025-10-28T08:54:00Z" w:initials="Sharp">
    <w:p w14:paraId="4C8941A2" w14:textId="77777777" w:rsidR="00F63309" w:rsidRDefault="00F91CDC">
      <w:pPr>
        <w:pStyle w:val="CommentText"/>
        <w:rPr>
          <w:rFonts w:eastAsia="DengXian"/>
        </w:rPr>
      </w:pPr>
      <w:r>
        <w:rPr>
          <w:rFonts w:eastAsia="DengXian" w:hint="eastAsia"/>
          <w:lang w:val="en-US"/>
        </w:rPr>
        <w:t xml:space="preserve">Extra </w:t>
      </w:r>
      <w:r>
        <w:rPr>
          <w:rFonts w:eastAsia="DengXian"/>
        </w:rPr>
        <w:t>space</w:t>
      </w:r>
    </w:p>
  </w:comment>
  <w:comment w:id="626" w:author="post131b_Rapp1" w:date="2025-10-29T16:25:00Z" w:initials="">
    <w:p w14:paraId="4C8941A3" w14:textId="77777777" w:rsidR="00F63309" w:rsidRDefault="00F91CDC">
      <w:pPr>
        <w:pStyle w:val="CommentText"/>
      </w:pPr>
      <w:r>
        <w:t>This space should be appropriate here, right?</w:t>
      </w:r>
    </w:p>
  </w:comment>
  <w:comment w:id="630" w:author="Sharp" w:date="2025-10-28T08:57:00Z" w:initials="Sharp">
    <w:p w14:paraId="4C8941A4" w14:textId="77777777" w:rsidR="00F63309" w:rsidRDefault="00F91CDC">
      <w:pPr>
        <w:pStyle w:val="CommentText"/>
        <w:rPr>
          <w:rFonts w:eastAsia="DengXian"/>
        </w:rPr>
      </w:pPr>
      <w:r>
        <w:rPr>
          <w:rFonts w:eastAsia="DengXian" w:hint="eastAsia"/>
        </w:rPr>
        <w:t>S</w:t>
      </w:r>
      <w:r>
        <w:rPr>
          <w:rFonts w:eastAsia="DengXian"/>
        </w:rPr>
        <w:t xml:space="preserve">ame (three) comments as above </w:t>
      </w:r>
    </w:p>
  </w:comment>
  <w:comment w:id="665" w:author="Sharp" w:date="2025-10-28T08:58:00Z" w:initials="Sharp">
    <w:p w14:paraId="4C8941A5" w14:textId="77777777" w:rsidR="00F63309" w:rsidRDefault="00F91CDC">
      <w:pPr>
        <w:pStyle w:val="CommentText"/>
        <w:rPr>
          <w:rFonts w:eastAsia="DengXian"/>
        </w:rPr>
      </w:pPr>
      <w:r>
        <w:rPr>
          <w:rFonts w:eastAsia="DengXian" w:hint="eastAsia"/>
        </w:rPr>
        <w:t>M</w:t>
      </w:r>
      <w:r>
        <w:rPr>
          <w:rFonts w:eastAsia="DengXian"/>
        </w:rPr>
        <w:t>issing bullet point (i.e. “-  ”)</w:t>
      </w:r>
    </w:p>
  </w:comment>
  <w:comment w:id="666" w:author="post131b_Rapp1" w:date="2025-10-29T16:28:00Z" w:initials="">
    <w:p w14:paraId="4C8941A6" w14:textId="77777777" w:rsidR="00F63309" w:rsidRDefault="00F91CDC">
      <w:pPr>
        <w:pStyle w:val="CommentText"/>
      </w:pPr>
      <w:r>
        <w:t>Yes, thanks.</w:t>
      </w:r>
    </w:p>
  </w:comment>
  <w:comment w:id="691" w:author="Huawei, HiSilicon" w:date="2025-09-28T18:32:00Z" w:initials="">
    <w:p w14:paraId="4C8941A7" w14:textId="77777777" w:rsidR="00F63309" w:rsidRDefault="00F91CDC">
      <w:pPr>
        <w:pStyle w:val="CommentText"/>
      </w:pPr>
      <w:r>
        <w:t xml:space="preserve">Same as Receive Data Size field, the current understanding is that RAN1 indicated the max TBS is 125 bytes/1000 bits, so the maximum SDU is 125 bytes -2 bytes taken by other MAC fields=123bytes. </w:t>
      </w:r>
    </w:p>
    <w:p w14:paraId="4C8941A8" w14:textId="77777777" w:rsidR="00F63309" w:rsidRDefault="00F91CDC">
      <w:pPr>
        <w:pStyle w:val="CommentText"/>
      </w:pPr>
      <w:r>
        <w:t>This is also related to CT1 LS in C1-255679. Further updates may be needed pending to this discussion.</w:t>
      </w:r>
    </w:p>
  </w:comment>
  <w:comment w:id="710" w:author="Futurewei (Yunsong)" w:date="2025-10-29T19:51:00Z" w:initials="YY">
    <w:p w14:paraId="5F9DEE49" w14:textId="77777777" w:rsidR="00F91CDC" w:rsidRDefault="00F91CDC" w:rsidP="00F91CDC">
      <w:pPr>
        <w:pStyle w:val="CommentText"/>
      </w:pPr>
      <w:r>
        <w:rPr>
          <w:rStyle w:val="CommentReference"/>
        </w:rPr>
        <w:annotationRef/>
      </w:r>
      <w:r>
        <w:t>Add “If present, “ at the beginning of this sentence?</w:t>
      </w:r>
    </w:p>
  </w:comment>
  <w:comment w:id="711" w:author="post131b_Rapp2" w:date="2025-10-30T16:03:00Z" w:initials="HW">
    <w:p w14:paraId="7677EBEB" w14:textId="16B10701" w:rsidR="00A0282C" w:rsidRDefault="00A0282C">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823972D" w15:done="0"/>
  <w15:commentEx w15:paraId="2762DEA0" w15:paraIdParent="0823972D" w15:done="0"/>
  <w15:commentEx w15:paraId="4C894183" w15:done="0"/>
  <w15:commentEx w15:paraId="4C894184" w15:done="0"/>
  <w15:commentEx w15:paraId="4C894187" w15:done="0"/>
  <w15:commentEx w15:paraId="49E20162" w15:paraIdParent="4C894187" w15:done="0"/>
  <w15:commentEx w15:paraId="4C89418A" w15:done="0"/>
  <w15:commentEx w15:paraId="454A9238" w15:paraIdParent="4C89418A" w15:done="0"/>
  <w15:commentEx w15:paraId="4C894190" w15:done="0"/>
  <w15:commentEx w15:paraId="17CC505B" w15:done="0"/>
  <w15:commentEx w15:paraId="3CDEF621" w15:paraIdParent="17CC505B" w15:done="0"/>
  <w15:commentEx w15:paraId="0F07D7E5" w15:paraIdParent="17CC505B" w15:done="0"/>
  <w15:commentEx w15:paraId="4C894193" w15:done="0"/>
  <w15:commentEx w15:paraId="4C894194" w15:done="0"/>
  <w15:commentEx w15:paraId="0547F378" w15:paraIdParent="4C894194" w15:done="0"/>
  <w15:commentEx w15:paraId="4C894197" w15:done="0"/>
  <w15:commentEx w15:paraId="3021A963" w15:paraIdParent="4C894197" w15:done="0"/>
  <w15:commentEx w15:paraId="140414DD" w15:paraIdParent="4C894197" w15:done="0"/>
  <w15:commentEx w15:paraId="4C894199" w15:done="0"/>
  <w15:commentEx w15:paraId="4C89419A" w15:done="0"/>
  <w15:commentEx w15:paraId="4C89419E" w15:done="0"/>
  <w15:commentEx w15:paraId="4C89419F" w15:done="0"/>
  <w15:commentEx w15:paraId="4C8941A0" w15:done="0"/>
  <w15:commentEx w15:paraId="4C8941A1" w15:done="0"/>
  <w15:commentEx w15:paraId="4C8941A2" w15:done="0"/>
  <w15:commentEx w15:paraId="4C8941A3" w15:done="0"/>
  <w15:commentEx w15:paraId="4C8941A4" w15:done="0"/>
  <w15:commentEx w15:paraId="4C8941A5" w15:done="0"/>
  <w15:commentEx w15:paraId="4C8941A6" w15:done="0"/>
  <w15:commentEx w15:paraId="4C8941A8" w15:done="0"/>
  <w15:commentEx w15:paraId="5F9DEE49" w15:done="0"/>
  <w15:commentEx w15:paraId="7677EBEB" w15:paraIdParent="5F9DEE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1F96D41" w16cex:dateUtc="2025-10-29T22:04:00Z"/>
  <w16cex:commentExtensible w16cex:durableId="2CAE0666" w16cex:dateUtc="2025-10-30T07:44:00Z"/>
  <w16cex:commentExtensible w16cex:durableId="2CAE06BE" w16cex:dateUtc="2025-10-30T07:46:00Z"/>
  <w16cex:commentExtensible w16cex:durableId="2CAE0879" w16cex:dateUtc="2025-10-30T07:53:00Z"/>
  <w16cex:commentExtensible w16cex:durableId="0C88B7C5" w16cex:dateUtc="2025-10-30T02:28:00Z"/>
  <w16cex:commentExtensible w16cex:durableId="2CAE09BA" w16cex:dateUtc="2025-10-30T07:58:00Z"/>
  <w16cex:commentExtensible w16cex:durableId="2932EB0B" w16cex:dateUtc="2025-10-30T18:24:00Z"/>
  <w16cex:commentExtensible w16cex:durableId="2CAE0BCB" w16cex:dateUtc="2025-10-30T08:07:00Z"/>
  <w16cex:commentExtensible w16cex:durableId="6E076A93" w16cex:dateUtc="2025-10-30T02:47:00Z"/>
  <w16cex:commentExtensible w16cex:durableId="2CAE0A6A" w16cex:dateUtc="2025-10-30T08:01:00Z"/>
  <w16cex:commentExtensible w16cex:durableId="120CDEE5" w16cex:dateUtc="2025-10-30T02:51:00Z"/>
  <w16cex:commentExtensible w16cex:durableId="2CAE0AE3" w16cex:dateUtc="2025-10-30T08: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823972D" w16cid:durableId="61F96D41"/>
  <w16cid:commentId w16cid:paraId="2762DEA0" w16cid:durableId="2CAE0666"/>
  <w16cid:commentId w16cid:paraId="4C894183" w16cid:durableId="4C894184"/>
  <w16cid:commentId w16cid:paraId="4C894184" w16cid:durableId="4C894185"/>
  <w16cid:commentId w16cid:paraId="4C894187" w16cid:durableId="4C894188"/>
  <w16cid:commentId w16cid:paraId="49E20162" w16cid:durableId="2CAE06BE"/>
  <w16cid:commentId w16cid:paraId="4C89418A" w16cid:durableId="4C89418B"/>
  <w16cid:commentId w16cid:paraId="454A9238" w16cid:durableId="2CAE0879"/>
  <w16cid:commentId w16cid:paraId="4C894190" w16cid:durableId="4C894191"/>
  <w16cid:commentId w16cid:paraId="17CC505B" w16cid:durableId="0C88B7C5"/>
  <w16cid:commentId w16cid:paraId="3CDEF621" w16cid:durableId="2CAE09BA"/>
  <w16cid:commentId w16cid:paraId="0F07D7E5" w16cid:durableId="2932EB0B"/>
  <w16cid:commentId w16cid:paraId="4C894193" w16cid:durableId="4C894194"/>
  <w16cid:commentId w16cid:paraId="4C894194" w16cid:durableId="4C894195"/>
  <w16cid:commentId w16cid:paraId="0547F378" w16cid:durableId="2CAE0BCB"/>
  <w16cid:commentId w16cid:paraId="4C894197" w16cid:durableId="4C894198"/>
  <w16cid:commentId w16cid:paraId="3021A963" w16cid:durableId="6E076A93"/>
  <w16cid:commentId w16cid:paraId="140414DD" w16cid:durableId="2CAE0A6A"/>
  <w16cid:commentId w16cid:paraId="4C894199" w16cid:durableId="4C89419A"/>
  <w16cid:commentId w16cid:paraId="4C89419A" w16cid:durableId="4C89419B"/>
  <w16cid:commentId w16cid:paraId="4C89419E" w16cid:durableId="4C89419F"/>
  <w16cid:commentId w16cid:paraId="4C89419F" w16cid:durableId="4C8941A0"/>
  <w16cid:commentId w16cid:paraId="4C8941A0" w16cid:durableId="4C8941A1"/>
  <w16cid:commentId w16cid:paraId="4C8941A1" w16cid:durableId="4C8941A2"/>
  <w16cid:commentId w16cid:paraId="4C8941A2" w16cid:durableId="4C8941A3"/>
  <w16cid:commentId w16cid:paraId="4C8941A3" w16cid:durableId="4C8941A4"/>
  <w16cid:commentId w16cid:paraId="4C8941A4" w16cid:durableId="4C8941A5"/>
  <w16cid:commentId w16cid:paraId="4C8941A5" w16cid:durableId="4C8941A6"/>
  <w16cid:commentId w16cid:paraId="4C8941A6" w16cid:durableId="4C8941A7"/>
  <w16cid:commentId w16cid:paraId="4C8941A8" w16cid:durableId="4C8941A9"/>
  <w16cid:commentId w16cid:paraId="5F9DEE49" w16cid:durableId="120CDEE5"/>
  <w16cid:commentId w16cid:paraId="7677EBEB" w16cid:durableId="2CAE0AE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EDBA7B" w14:textId="77777777" w:rsidR="00AF18A3" w:rsidRDefault="00AF18A3">
      <w:pPr>
        <w:spacing w:after="0"/>
      </w:pPr>
      <w:r>
        <w:separator/>
      </w:r>
    </w:p>
  </w:endnote>
  <w:endnote w:type="continuationSeparator" w:id="0">
    <w:p w14:paraId="2643800A" w14:textId="77777777" w:rsidR="00AF18A3" w:rsidRDefault="00AF18A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8941AB" w14:textId="77777777" w:rsidR="00F63309" w:rsidRDefault="00F91CD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0CD3EE" w14:textId="77777777" w:rsidR="00AF18A3" w:rsidRDefault="00AF18A3">
      <w:pPr>
        <w:spacing w:after="0"/>
      </w:pPr>
      <w:r>
        <w:separator/>
      </w:r>
    </w:p>
  </w:footnote>
  <w:footnote w:type="continuationSeparator" w:id="0">
    <w:p w14:paraId="3811FBAE" w14:textId="77777777" w:rsidR="00AF18A3" w:rsidRDefault="00AF18A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12447885"/>
    <w:multiLevelType w:val="multilevel"/>
    <w:tmpl w:val="12447885"/>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1"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577325338">
    <w:abstractNumId w:val="3"/>
  </w:num>
  <w:num w:numId="2" w16cid:durableId="606356070">
    <w:abstractNumId w:val="5"/>
  </w:num>
  <w:num w:numId="3" w16cid:durableId="580718634">
    <w:abstractNumId w:val="8"/>
  </w:num>
  <w:num w:numId="4" w16cid:durableId="185678683">
    <w:abstractNumId w:val="9"/>
  </w:num>
  <w:num w:numId="5" w16cid:durableId="934167929">
    <w:abstractNumId w:val="6"/>
  </w:num>
  <w:num w:numId="6" w16cid:durableId="1205487134">
    <w:abstractNumId w:val="2"/>
  </w:num>
  <w:num w:numId="7" w16cid:durableId="1650287574">
    <w:abstractNumId w:val="7"/>
  </w:num>
  <w:num w:numId="8" w16cid:durableId="282611869">
    <w:abstractNumId w:val="4"/>
  </w:num>
  <w:num w:numId="9" w16cid:durableId="1318612633">
    <w:abstractNumId w:val="1"/>
  </w:num>
  <w:num w:numId="10" w16cid:durableId="1368872004">
    <w:abstractNumId w:val="0"/>
  </w:num>
  <w:num w:numId="11" w16cid:durableId="862980375">
    <w:abstractNumId w:val="13"/>
  </w:num>
  <w:num w:numId="12" w16cid:durableId="855775867">
    <w:abstractNumId w:val="12"/>
  </w:num>
  <w:num w:numId="13" w16cid:durableId="286939339">
    <w:abstractNumId w:val="14"/>
  </w:num>
  <w:num w:numId="14" w16cid:durableId="593124438">
    <w:abstractNumId w:val="11"/>
  </w:num>
  <w:num w:numId="15" w16cid:durableId="72799360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ost131b_v0">
    <w15:presenceInfo w15:providerId="None" w15:userId="post131b_v0"/>
  </w15:person>
  <w15:person w15:author="post131b_Rapp1">
    <w15:presenceInfo w15:providerId="None" w15:userId="post131b_Rapp1"/>
  </w15:person>
  <w15:person w15:author="Huawei, HiSilicon">
    <w15:presenceInfo w15:providerId="None" w15:userId="Huawei, HiSilicon"/>
  </w15:person>
  <w15:person w15:author="post131b_Rapp2">
    <w15:presenceInfo w15:providerId="None" w15:userId="post131b_Rapp2"/>
  </w15:person>
  <w15:person w15:author="Futurewei (Yunsong)">
    <w15:presenceInfo w15:providerId="None" w15:userId="Futurewei (Yunsong)"/>
  </w15:person>
  <w15:person w15:author="Lenovo_Jing">
    <w15:presenceInfo w15:providerId="None" w15:userId="Lenovo_Jing"/>
  </w15:person>
  <w15:person w15:author="ZTE">
    <w15:presenceInfo w15:providerId="None" w15:userId="ZTE"/>
  </w15:person>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BFBD9B8B"/>
    <w:rsid w:val="000013E6"/>
    <w:rsid w:val="00002250"/>
    <w:rsid w:val="00002283"/>
    <w:rsid w:val="000023B1"/>
    <w:rsid w:val="00004863"/>
    <w:rsid w:val="000057E8"/>
    <w:rsid w:val="00006EB5"/>
    <w:rsid w:val="00007965"/>
    <w:rsid w:val="00012EEE"/>
    <w:rsid w:val="00015287"/>
    <w:rsid w:val="00022768"/>
    <w:rsid w:val="00022ECF"/>
    <w:rsid w:val="000255B6"/>
    <w:rsid w:val="00025979"/>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3D96"/>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81BD5"/>
    <w:rsid w:val="001834C2"/>
    <w:rsid w:val="001838EB"/>
    <w:rsid w:val="00183EF9"/>
    <w:rsid w:val="001867D3"/>
    <w:rsid w:val="00193BBA"/>
    <w:rsid w:val="001965F9"/>
    <w:rsid w:val="00196B17"/>
    <w:rsid w:val="00196BFC"/>
    <w:rsid w:val="00196F83"/>
    <w:rsid w:val="0019798A"/>
    <w:rsid w:val="001A07C0"/>
    <w:rsid w:val="001A082D"/>
    <w:rsid w:val="001A49BE"/>
    <w:rsid w:val="001A4C42"/>
    <w:rsid w:val="001A639C"/>
    <w:rsid w:val="001A7420"/>
    <w:rsid w:val="001A7C5E"/>
    <w:rsid w:val="001B03F3"/>
    <w:rsid w:val="001B105E"/>
    <w:rsid w:val="001B35A4"/>
    <w:rsid w:val="001B3FE0"/>
    <w:rsid w:val="001B6637"/>
    <w:rsid w:val="001B6DD4"/>
    <w:rsid w:val="001B70C9"/>
    <w:rsid w:val="001C0133"/>
    <w:rsid w:val="001C10E5"/>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27B6"/>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4DF1"/>
    <w:rsid w:val="0026563A"/>
    <w:rsid w:val="002675F0"/>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6339"/>
    <w:rsid w:val="002B7170"/>
    <w:rsid w:val="002B7375"/>
    <w:rsid w:val="002C60A8"/>
    <w:rsid w:val="002C6247"/>
    <w:rsid w:val="002D0469"/>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F3B62"/>
    <w:rsid w:val="002F478B"/>
    <w:rsid w:val="002F4EE8"/>
    <w:rsid w:val="00300A37"/>
    <w:rsid w:val="0030205D"/>
    <w:rsid w:val="00302CE3"/>
    <w:rsid w:val="003048C8"/>
    <w:rsid w:val="003119A1"/>
    <w:rsid w:val="00311E8D"/>
    <w:rsid w:val="00313670"/>
    <w:rsid w:val="00313738"/>
    <w:rsid w:val="003141EF"/>
    <w:rsid w:val="00315A6C"/>
    <w:rsid w:val="00315B85"/>
    <w:rsid w:val="00315BC1"/>
    <w:rsid w:val="003172DC"/>
    <w:rsid w:val="003173E7"/>
    <w:rsid w:val="00320861"/>
    <w:rsid w:val="00321D1D"/>
    <w:rsid w:val="003222F2"/>
    <w:rsid w:val="00325C27"/>
    <w:rsid w:val="00325E31"/>
    <w:rsid w:val="00326158"/>
    <w:rsid w:val="00326A69"/>
    <w:rsid w:val="00327609"/>
    <w:rsid w:val="0033092E"/>
    <w:rsid w:val="003331CF"/>
    <w:rsid w:val="00340D83"/>
    <w:rsid w:val="00341505"/>
    <w:rsid w:val="00345B0A"/>
    <w:rsid w:val="00346264"/>
    <w:rsid w:val="00346991"/>
    <w:rsid w:val="0034773D"/>
    <w:rsid w:val="00351E6D"/>
    <w:rsid w:val="0035201A"/>
    <w:rsid w:val="0035373C"/>
    <w:rsid w:val="0035462D"/>
    <w:rsid w:val="0035469A"/>
    <w:rsid w:val="00354AB7"/>
    <w:rsid w:val="00355449"/>
    <w:rsid w:val="00355B45"/>
    <w:rsid w:val="00356555"/>
    <w:rsid w:val="00356C86"/>
    <w:rsid w:val="00361897"/>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30AC"/>
    <w:rsid w:val="00574C32"/>
    <w:rsid w:val="00575AFB"/>
    <w:rsid w:val="00577948"/>
    <w:rsid w:val="00582F53"/>
    <w:rsid w:val="0058408B"/>
    <w:rsid w:val="00586AB6"/>
    <w:rsid w:val="00592950"/>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049D"/>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47F11"/>
    <w:rsid w:val="00751DEA"/>
    <w:rsid w:val="007579BF"/>
    <w:rsid w:val="00764FBD"/>
    <w:rsid w:val="00765788"/>
    <w:rsid w:val="00765EA3"/>
    <w:rsid w:val="00767CE0"/>
    <w:rsid w:val="007712FD"/>
    <w:rsid w:val="00773C67"/>
    <w:rsid w:val="00774DA4"/>
    <w:rsid w:val="00776054"/>
    <w:rsid w:val="0078004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A755C"/>
    <w:rsid w:val="007B074B"/>
    <w:rsid w:val="007B0951"/>
    <w:rsid w:val="007B0BEF"/>
    <w:rsid w:val="007B4196"/>
    <w:rsid w:val="007B467A"/>
    <w:rsid w:val="007B5C41"/>
    <w:rsid w:val="007B600E"/>
    <w:rsid w:val="007B70CB"/>
    <w:rsid w:val="007C7B91"/>
    <w:rsid w:val="007D0E49"/>
    <w:rsid w:val="007D5289"/>
    <w:rsid w:val="007D5925"/>
    <w:rsid w:val="007D720C"/>
    <w:rsid w:val="007E1E04"/>
    <w:rsid w:val="007E26FB"/>
    <w:rsid w:val="007E288D"/>
    <w:rsid w:val="007E6DF3"/>
    <w:rsid w:val="007E7CA0"/>
    <w:rsid w:val="007F005D"/>
    <w:rsid w:val="007F04A5"/>
    <w:rsid w:val="007F0F4A"/>
    <w:rsid w:val="007F1A74"/>
    <w:rsid w:val="007F3EF5"/>
    <w:rsid w:val="007F4F67"/>
    <w:rsid w:val="007F5239"/>
    <w:rsid w:val="007F63A2"/>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1A5A"/>
    <w:rsid w:val="0084517C"/>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2CF"/>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06CB"/>
    <w:rsid w:val="009022DB"/>
    <w:rsid w:val="0090271F"/>
    <w:rsid w:val="00902D0F"/>
    <w:rsid w:val="00902E23"/>
    <w:rsid w:val="00904C43"/>
    <w:rsid w:val="00907277"/>
    <w:rsid w:val="0090744E"/>
    <w:rsid w:val="009079C0"/>
    <w:rsid w:val="00910FD3"/>
    <w:rsid w:val="009114D7"/>
    <w:rsid w:val="00912508"/>
    <w:rsid w:val="009129EB"/>
    <w:rsid w:val="0091348E"/>
    <w:rsid w:val="009136CE"/>
    <w:rsid w:val="0091433F"/>
    <w:rsid w:val="00914CE6"/>
    <w:rsid w:val="00914EC0"/>
    <w:rsid w:val="009153C7"/>
    <w:rsid w:val="00916C1F"/>
    <w:rsid w:val="00917CCB"/>
    <w:rsid w:val="00921A6D"/>
    <w:rsid w:val="00922E3C"/>
    <w:rsid w:val="00923C28"/>
    <w:rsid w:val="0092561E"/>
    <w:rsid w:val="0092737C"/>
    <w:rsid w:val="00927507"/>
    <w:rsid w:val="009306D6"/>
    <w:rsid w:val="00931056"/>
    <w:rsid w:val="0093212C"/>
    <w:rsid w:val="00933FB0"/>
    <w:rsid w:val="00935AE1"/>
    <w:rsid w:val="00936AC6"/>
    <w:rsid w:val="009422A5"/>
    <w:rsid w:val="009427AC"/>
    <w:rsid w:val="00942E2A"/>
    <w:rsid w:val="00942EC2"/>
    <w:rsid w:val="0094304E"/>
    <w:rsid w:val="00943B47"/>
    <w:rsid w:val="00943D78"/>
    <w:rsid w:val="00945AA5"/>
    <w:rsid w:val="0094622A"/>
    <w:rsid w:val="00946631"/>
    <w:rsid w:val="00950B5B"/>
    <w:rsid w:val="00951B29"/>
    <w:rsid w:val="00953F36"/>
    <w:rsid w:val="00955FAF"/>
    <w:rsid w:val="009566A1"/>
    <w:rsid w:val="00956A2B"/>
    <w:rsid w:val="00967146"/>
    <w:rsid w:val="00967E57"/>
    <w:rsid w:val="00970686"/>
    <w:rsid w:val="009744E9"/>
    <w:rsid w:val="009747C8"/>
    <w:rsid w:val="00975DAE"/>
    <w:rsid w:val="00981AC6"/>
    <w:rsid w:val="00981CE1"/>
    <w:rsid w:val="00982661"/>
    <w:rsid w:val="00983B28"/>
    <w:rsid w:val="00986A86"/>
    <w:rsid w:val="00987F53"/>
    <w:rsid w:val="0099016C"/>
    <w:rsid w:val="009909FA"/>
    <w:rsid w:val="0099241A"/>
    <w:rsid w:val="00993E4F"/>
    <w:rsid w:val="0099501A"/>
    <w:rsid w:val="009A291F"/>
    <w:rsid w:val="009A7A0D"/>
    <w:rsid w:val="009B0830"/>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D63D9"/>
    <w:rsid w:val="009E2532"/>
    <w:rsid w:val="009E561C"/>
    <w:rsid w:val="009E7EF1"/>
    <w:rsid w:val="009F0E27"/>
    <w:rsid w:val="009F1183"/>
    <w:rsid w:val="009F308D"/>
    <w:rsid w:val="009F37B7"/>
    <w:rsid w:val="009F4915"/>
    <w:rsid w:val="009F5184"/>
    <w:rsid w:val="009F66EC"/>
    <w:rsid w:val="00A0282C"/>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878"/>
    <w:rsid w:val="00A32FD9"/>
    <w:rsid w:val="00A330CD"/>
    <w:rsid w:val="00A364A2"/>
    <w:rsid w:val="00A37116"/>
    <w:rsid w:val="00A37945"/>
    <w:rsid w:val="00A40735"/>
    <w:rsid w:val="00A42099"/>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59A7"/>
    <w:rsid w:val="00A66021"/>
    <w:rsid w:val="00A668F2"/>
    <w:rsid w:val="00A7180E"/>
    <w:rsid w:val="00A73129"/>
    <w:rsid w:val="00A7552A"/>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2E6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18A3"/>
    <w:rsid w:val="00AF5306"/>
    <w:rsid w:val="00AF630D"/>
    <w:rsid w:val="00AF67E4"/>
    <w:rsid w:val="00B010BF"/>
    <w:rsid w:val="00B01D5B"/>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123B"/>
    <w:rsid w:val="00B33253"/>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A37"/>
    <w:rsid w:val="00B71C84"/>
    <w:rsid w:val="00B72BFF"/>
    <w:rsid w:val="00B743FD"/>
    <w:rsid w:val="00B75D59"/>
    <w:rsid w:val="00B807E0"/>
    <w:rsid w:val="00B80C88"/>
    <w:rsid w:val="00B82880"/>
    <w:rsid w:val="00B82975"/>
    <w:rsid w:val="00B86DB0"/>
    <w:rsid w:val="00B93086"/>
    <w:rsid w:val="00B94E53"/>
    <w:rsid w:val="00B97865"/>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76A0"/>
    <w:rsid w:val="00BD7D31"/>
    <w:rsid w:val="00BE2B7F"/>
    <w:rsid w:val="00BE319E"/>
    <w:rsid w:val="00BE3255"/>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96A"/>
    <w:rsid w:val="00C15AD6"/>
    <w:rsid w:val="00C16FC2"/>
    <w:rsid w:val="00C204CE"/>
    <w:rsid w:val="00C2163B"/>
    <w:rsid w:val="00C216EF"/>
    <w:rsid w:val="00C23ACB"/>
    <w:rsid w:val="00C249BB"/>
    <w:rsid w:val="00C25177"/>
    <w:rsid w:val="00C263CA"/>
    <w:rsid w:val="00C30D54"/>
    <w:rsid w:val="00C31600"/>
    <w:rsid w:val="00C32E81"/>
    <w:rsid w:val="00C33079"/>
    <w:rsid w:val="00C33271"/>
    <w:rsid w:val="00C3427F"/>
    <w:rsid w:val="00C34BD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5015"/>
    <w:rsid w:val="00CD528A"/>
    <w:rsid w:val="00CD599F"/>
    <w:rsid w:val="00CD5B8A"/>
    <w:rsid w:val="00CD799D"/>
    <w:rsid w:val="00CE260B"/>
    <w:rsid w:val="00CE3775"/>
    <w:rsid w:val="00CE4EE9"/>
    <w:rsid w:val="00CE5E21"/>
    <w:rsid w:val="00CF237B"/>
    <w:rsid w:val="00CF2430"/>
    <w:rsid w:val="00CF4D0D"/>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30635"/>
    <w:rsid w:val="00D31F3A"/>
    <w:rsid w:val="00D32A64"/>
    <w:rsid w:val="00D32C9D"/>
    <w:rsid w:val="00D338DE"/>
    <w:rsid w:val="00D3400C"/>
    <w:rsid w:val="00D35337"/>
    <w:rsid w:val="00D36547"/>
    <w:rsid w:val="00D36C5E"/>
    <w:rsid w:val="00D44202"/>
    <w:rsid w:val="00D44861"/>
    <w:rsid w:val="00D47D94"/>
    <w:rsid w:val="00D52FDF"/>
    <w:rsid w:val="00D54B79"/>
    <w:rsid w:val="00D5685F"/>
    <w:rsid w:val="00D57972"/>
    <w:rsid w:val="00D57C9D"/>
    <w:rsid w:val="00D6088C"/>
    <w:rsid w:val="00D62923"/>
    <w:rsid w:val="00D63AE2"/>
    <w:rsid w:val="00D647CE"/>
    <w:rsid w:val="00D65AF0"/>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07A7"/>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232C"/>
    <w:rsid w:val="00E144CE"/>
    <w:rsid w:val="00E16509"/>
    <w:rsid w:val="00E165F2"/>
    <w:rsid w:val="00E24999"/>
    <w:rsid w:val="00E312E9"/>
    <w:rsid w:val="00E31385"/>
    <w:rsid w:val="00E32D50"/>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1813"/>
    <w:rsid w:val="00ED246B"/>
    <w:rsid w:val="00ED2909"/>
    <w:rsid w:val="00ED523A"/>
    <w:rsid w:val="00ED585E"/>
    <w:rsid w:val="00ED6506"/>
    <w:rsid w:val="00ED76E4"/>
    <w:rsid w:val="00EE06AA"/>
    <w:rsid w:val="00EE0C38"/>
    <w:rsid w:val="00EE21D9"/>
    <w:rsid w:val="00EE34A4"/>
    <w:rsid w:val="00EE3F0D"/>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4552"/>
    <w:rsid w:val="00F54673"/>
    <w:rsid w:val="00F54818"/>
    <w:rsid w:val="00F5678D"/>
    <w:rsid w:val="00F57ADF"/>
    <w:rsid w:val="00F61D76"/>
    <w:rsid w:val="00F626B9"/>
    <w:rsid w:val="00F62DCE"/>
    <w:rsid w:val="00F6330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1CDC"/>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40D"/>
    <w:rsid w:val="00FE794F"/>
    <w:rsid w:val="00FF1728"/>
    <w:rsid w:val="00FF2372"/>
    <w:rsid w:val="00FF2A68"/>
    <w:rsid w:val="00FF4188"/>
    <w:rsid w:val="00FF4310"/>
    <w:rsid w:val="00FF44AF"/>
    <w:rsid w:val="0BF74DD3"/>
    <w:rsid w:val="25D6456D"/>
    <w:rsid w:val="34483A7F"/>
    <w:rsid w:val="4ED32694"/>
    <w:rsid w:val="51BF5968"/>
    <w:rsid w:val="57A2510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C893ED2"/>
  <w15:docId w15:val="{FEC409C5-97F3-485C-8F71-CAE30B5E44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pPr>
    <w:rPr>
      <w:rFonts w:eastAsia="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customStyle="1" w:styleId="Revision3">
    <w:name w:val="Revision3"/>
    <w:hidden/>
    <w:uiPriority w:val="99"/>
    <w:semiHidden/>
    <w:qFormat/>
    <w:rPr>
      <w:lang w:val="en-GB" w:eastAsia="en-US"/>
    </w:rPr>
  </w:style>
  <w:style w:type="paragraph" w:customStyle="1" w:styleId="Bibliography2">
    <w:name w:val="Bibliography2"/>
    <w:basedOn w:val="Normal"/>
    <w:next w:val="Normal"/>
    <w:uiPriority w:val="37"/>
    <w:semiHidden/>
    <w:unhideWhenUsed/>
    <w:qFormat/>
  </w:style>
  <w:style w:type="paragraph" w:customStyle="1" w:styleId="TOCHeading2">
    <w:name w:val="TOC Heading2"/>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paragraph" w:customStyle="1" w:styleId="Revision4">
    <w:name w:val="Revision4"/>
    <w:hidden/>
    <w:uiPriority w:val="99"/>
    <w:semiHidden/>
    <w:qFormat/>
    <w:rPr>
      <w:rFonts w:eastAsia="Times New Roman"/>
      <w:lang w:val="en-GB"/>
    </w:rPr>
  </w:style>
  <w:style w:type="paragraph" w:styleId="Revision">
    <w:name w:val="Revision"/>
    <w:hidden/>
    <w:uiPriority w:val="99"/>
    <w:unhideWhenUsed/>
    <w:rsid w:val="00592950"/>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footer" Target="footer1.xml"/><Relationship Id="rId21" Type="http://schemas.openxmlformats.org/officeDocument/2006/relationships/image" Target="media/image4.emf"/><Relationship Id="rId34" Type="http://schemas.openxmlformats.org/officeDocument/2006/relationships/package" Target="embeddings/Microsoft_Visio___10.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package" Target="embeddings/Microsoft_Visio___3.vsdx"/><Relationship Id="rId29" Type="http://schemas.openxmlformats.org/officeDocument/2006/relationships/image" Target="media/image8.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2.emf"/><Relationship Id="rId40" Type="http://schemas.openxmlformats.org/officeDocument/2006/relationships/fontTable" Target="fontTab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 Id="rId22" Type="http://schemas.openxmlformats.org/officeDocument/2006/relationships/package" Target="embeddings/Microsoft_Visio___4.vsdx"/><Relationship Id="rId27" Type="http://schemas.openxmlformats.org/officeDocument/2006/relationships/image" Target="media/image7.emf"/><Relationship Id="rId30" Type="http://schemas.openxmlformats.org/officeDocument/2006/relationships/package" Target="embeddings/Microsoft_Visio___8.vsdx"/><Relationship Id="rId35" Type="http://schemas.openxmlformats.org/officeDocument/2006/relationships/image" Target="media/image11.emf"/><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1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24</Pages>
  <Words>8369</Words>
  <Characters>40009</Characters>
  <Application>Microsoft Office Word</Application>
  <DocSecurity>0</DocSecurity>
  <Lines>1025</Lines>
  <Paragraphs>70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7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Futurewei (Yunsong)</cp:lastModifiedBy>
  <cp:revision>3</cp:revision>
  <cp:lastPrinted>2019-02-25T19:35:00Z</cp:lastPrinted>
  <dcterms:created xsi:type="dcterms:W3CDTF">2025-10-30T18:23:00Z</dcterms:created>
  <dcterms:modified xsi:type="dcterms:W3CDTF">2025-10-30T1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1.8.2.12065</vt:lpwstr>
  </property>
  <property fmtid="{D5CDD505-2E9C-101B-9397-08002B2CF9AE}" pid="4" name="ICV">
    <vt:lpwstr>47B8AAF5499568E4AFEC01693060C1BF</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y fmtid="{D5CDD505-2E9C-101B-9397-08002B2CF9AE}" pid="24" name="KSOTemplateDocerSaveRecord">
    <vt:lpwstr>eyJoZGlkIjoiNjg5YTE3M2RiMjhjZDUyY2MxZjU4MzFhNTRmNWZiNWEiLCJ1c2VySWQiOiI0NDM1NzkyNzAifQ==</vt:lpwstr>
  </property>
</Properties>
</file>